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15DED" w:rsidRPr="00FD0ACF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</w:t>
      </w:r>
      <w:r w:rsidR="00D2202D">
        <w:rPr>
          <w:rFonts w:ascii="Courier New" w:hAnsi="Courier New" w:cs="Courier New"/>
          <w:sz w:val="28"/>
          <w:szCs w:val="28"/>
        </w:rPr>
        <w:t>8</w:t>
      </w:r>
    </w:p>
    <w:p w:rsidR="00520627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AC6056" w:rsidRDefault="00520627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682A48">
        <w:rPr>
          <w:rFonts w:ascii="Courier New" w:hAnsi="Courier New" w:cs="Courier New"/>
          <w:sz w:val="28"/>
          <w:szCs w:val="28"/>
        </w:rPr>
        <w:t xml:space="preserve"> </w:t>
      </w:r>
      <w:r w:rsidR="00AC6056" w:rsidRPr="00FD0ACF">
        <w:rPr>
          <w:rFonts w:ascii="Courier New" w:hAnsi="Courier New" w:cs="Courier New"/>
          <w:sz w:val="28"/>
          <w:szCs w:val="28"/>
        </w:rPr>
        <w:t>ПОИТ-3</w:t>
      </w:r>
    </w:p>
    <w:p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D2202D" w:rsidRDefault="006D407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6D4077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6D4077">
        <w:rPr>
          <w:rFonts w:ascii="Courier New" w:hAnsi="Courier New" w:cs="Courier New"/>
          <w:b/>
          <w:sz w:val="28"/>
          <w:szCs w:val="28"/>
        </w:rPr>
        <w:t>-</w:t>
      </w:r>
      <w:proofErr w:type="spellStart"/>
      <w:r w:rsidR="00880AB5">
        <w:rPr>
          <w:rFonts w:ascii="Courier New" w:hAnsi="Courier New" w:cs="Courier New"/>
          <w:b/>
          <w:sz w:val="28"/>
          <w:szCs w:val="28"/>
          <w:lang w:val="en-US"/>
        </w:rPr>
        <w:t>WebSockets</w:t>
      </w:r>
      <w:proofErr w:type="spellEnd"/>
      <w:r w:rsidRPr="006D4077">
        <w:rPr>
          <w:rFonts w:ascii="Courier New" w:hAnsi="Courier New" w:cs="Courier New"/>
          <w:b/>
          <w:sz w:val="28"/>
          <w:szCs w:val="28"/>
        </w:rPr>
        <w:t>-</w:t>
      </w:r>
      <w:r w:rsidR="00D2202D">
        <w:rPr>
          <w:rFonts w:ascii="Courier New" w:hAnsi="Courier New" w:cs="Courier New"/>
          <w:b/>
          <w:sz w:val="28"/>
          <w:szCs w:val="28"/>
        </w:rPr>
        <w:t>сервер</w:t>
      </w:r>
    </w:p>
    <w:p w:rsidR="00FD0ACF" w:rsidRP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2439C3" w:rsidRPr="00AD2A6D" w:rsidRDefault="002439C3" w:rsidP="002439C3">
      <w:pPr>
        <w:pStyle w:val="a3"/>
        <w:numPr>
          <w:ilvl w:val="0"/>
          <w:numId w:val="1"/>
        </w:num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r w:rsidR="00880AB5">
        <w:rPr>
          <w:rFonts w:ascii="Courier New" w:hAnsi="Courier New" w:cs="Courier New"/>
          <w:b/>
          <w:sz w:val="28"/>
          <w:szCs w:val="28"/>
          <w:lang w:val="en-US"/>
        </w:rPr>
        <w:t>s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D2202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hyperlink r:id="rId8" w:history="1">
        <w:r w:rsidR="006A42B8" w:rsidRPr="006A42B8">
          <w:rPr>
            <w:rStyle w:val="a9"/>
            <w:lang w:val="en-US"/>
          </w:rPr>
          <w:t>https://tools.ietf.org/html/rfc6455</w:t>
        </w:r>
      </w:hyperlink>
    </w:p>
    <w:p w:rsidR="00AD2A6D" w:rsidRPr="00D2202D" w:rsidRDefault="00AD2A6D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r w:rsidR="00880AB5">
        <w:rPr>
          <w:rFonts w:ascii="Courier New" w:hAnsi="Courier New" w:cs="Courier New"/>
          <w:b/>
          <w:sz w:val="28"/>
          <w:szCs w:val="28"/>
          <w:lang w:val="en-US"/>
        </w:rPr>
        <w:t>s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D2202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hyperlink r:id="rId9" w:history="1">
        <w:r w:rsidRPr="00514014">
          <w:rPr>
            <w:rStyle w:val="a9"/>
            <w:lang w:val="en-US"/>
          </w:rPr>
          <w:t>https://learn.javascript.ru/websockets</w:t>
        </w:r>
      </w:hyperlink>
    </w:p>
    <w:p w:rsidR="002439C3" w:rsidRDefault="002439C3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439C3" w:rsidRDefault="002439C3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2439C3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029200" cy="2162175"/>
            <wp:effectExtent l="19050" t="19050" r="19050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200" cy="2162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439C3" w:rsidRDefault="002439C3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439C3" w:rsidRDefault="00641F7C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645448" cy="4600575"/>
            <wp:effectExtent l="0" t="0" r="3175" b="0"/>
            <wp:docPr id="2" name="Рисунок 2" descr="WebSockets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WebSockets2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467" cy="46019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39C3" w:rsidRDefault="002439C3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41F7C" w:rsidRDefault="00641F7C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41F7C" w:rsidRDefault="00641F7C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2202D" w:rsidRDefault="00D2202D" w:rsidP="000471BF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20B38" w:rsidRDefault="00880AB5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s</w:t>
      </w:r>
      <w:proofErr w:type="spellEnd"/>
      <w:r w:rsidR="00220B38">
        <w:rPr>
          <w:rFonts w:ascii="Courier New" w:hAnsi="Courier New" w:cs="Courier New"/>
          <w:b/>
          <w:sz w:val="28"/>
          <w:szCs w:val="28"/>
          <w:lang w:val="en-US"/>
        </w:rPr>
        <w:t xml:space="preserve">:  </w:t>
      </w:r>
      <w:r w:rsidR="00220B38" w:rsidRPr="003C624E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handsha</w:t>
      </w:r>
      <w:r w:rsidR="003C624E" w:rsidRPr="003C624E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ke</w:t>
      </w:r>
    </w:p>
    <w:p w:rsidR="00220B38" w:rsidRPr="00220B38" w:rsidRDefault="00880AB5" w:rsidP="00220B3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s</w:t>
      </w:r>
      <w:proofErr w:type="spellEnd"/>
      <w:r w:rsidR="00220B38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hyperlink r:id="rId12" w:history="1">
        <w:r w:rsidR="00220B38" w:rsidRPr="00220B38">
          <w:rPr>
            <w:rStyle w:val="a9"/>
            <w:sz w:val="28"/>
            <w:szCs w:val="28"/>
            <w:lang w:val="en-US"/>
          </w:rPr>
          <w:t>https://github.com/websockets/ws</w:t>
        </w:r>
      </w:hyperlink>
      <w:r w:rsidR="00220B38" w:rsidRPr="00220B38">
        <w:rPr>
          <w:sz w:val="28"/>
          <w:szCs w:val="28"/>
          <w:lang w:val="en-US"/>
        </w:rPr>
        <w:t xml:space="preserve"> </w:t>
      </w:r>
      <w:r w:rsidR="00220B38" w:rsidRPr="00220B38">
        <w:rPr>
          <w:lang w:val="en-US"/>
        </w:rPr>
        <w:t xml:space="preserve"> </w:t>
      </w:r>
    </w:p>
    <w:p w:rsidR="00220B38" w:rsidRPr="00220B38" w:rsidRDefault="00880AB5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s</w:t>
      </w:r>
      <w:proofErr w:type="spellEnd"/>
      <w:r w:rsidR="00220B38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220B38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="00220B38" w:rsidRPr="00220B38">
        <w:rPr>
          <w:rFonts w:ascii="Courier New" w:hAnsi="Courier New" w:cs="Courier New"/>
          <w:sz w:val="28"/>
          <w:szCs w:val="28"/>
          <w:lang w:val="en-US"/>
        </w:rPr>
        <w:t>npm</w:t>
      </w:r>
      <w:proofErr w:type="spellEnd"/>
      <w:r w:rsidR="00220B38" w:rsidRPr="00220B38">
        <w:rPr>
          <w:rFonts w:ascii="Courier New" w:hAnsi="Courier New" w:cs="Courier New"/>
          <w:sz w:val="28"/>
          <w:szCs w:val="28"/>
          <w:lang w:val="en-US"/>
        </w:rPr>
        <w:t xml:space="preserve"> install </w:t>
      </w:r>
      <w:proofErr w:type="spellStart"/>
      <w:r w:rsidR="00220B38" w:rsidRPr="00220B38">
        <w:rPr>
          <w:rFonts w:ascii="Courier New" w:hAnsi="Courier New" w:cs="Courier New"/>
          <w:sz w:val="28"/>
          <w:szCs w:val="28"/>
          <w:lang w:val="en-US"/>
        </w:rPr>
        <w:t>ws</w:t>
      </w:r>
      <w:proofErr w:type="spellEnd"/>
    </w:p>
    <w:p w:rsidR="00D2202D" w:rsidRDefault="00880AB5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s</w:t>
      </w:r>
      <w:proofErr w:type="spellEnd"/>
      <w:r w:rsidR="00D2202D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F8783B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F8783B" w:rsidRPr="00F8783B">
        <w:rPr>
          <w:rFonts w:ascii="Courier New" w:hAnsi="Courier New" w:cs="Courier New"/>
          <w:sz w:val="28"/>
          <w:szCs w:val="28"/>
        </w:rPr>
        <w:t xml:space="preserve">сервер, </w:t>
      </w:r>
      <w:r w:rsidR="00F8783B" w:rsidRPr="00F8783B">
        <w:rPr>
          <w:rFonts w:ascii="Courier New" w:hAnsi="Courier New" w:cs="Courier New"/>
          <w:sz w:val="28"/>
          <w:szCs w:val="28"/>
          <w:lang w:val="en-US"/>
        </w:rPr>
        <w:t>HTML5-</w:t>
      </w:r>
      <w:r w:rsidR="00F8783B" w:rsidRPr="00F8783B">
        <w:rPr>
          <w:rFonts w:ascii="Courier New" w:hAnsi="Courier New" w:cs="Courier New"/>
          <w:sz w:val="28"/>
          <w:szCs w:val="28"/>
        </w:rPr>
        <w:t>браузер</w:t>
      </w:r>
      <w:bookmarkStart w:id="0" w:name="_GoBack"/>
      <w:bookmarkEnd w:id="0"/>
    </w:p>
    <w:p w:rsidR="000471BF" w:rsidRDefault="000471BF" w:rsidP="000471B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85762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857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71BF" w:rsidRDefault="000471BF" w:rsidP="000471B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471BF" w:rsidRDefault="00F8783B" w:rsidP="000471B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93382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93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71BF" w:rsidRPr="000471BF" w:rsidRDefault="000471BF" w:rsidP="000471B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20B38" w:rsidRPr="00220B38" w:rsidRDefault="00880AB5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s</w:t>
      </w:r>
      <w:proofErr w:type="spellEnd"/>
      <w:r w:rsidR="00D2202D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220B38">
        <w:rPr>
          <w:rFonts w:ascii="Courier New" w:hAnsi="Courier New" w:cs="Courier New"/>
          <w:b/>
          <w:sz w:val="28"/>
          <w:szCs w:val="28"/>
        </w:rPr>
        <w:t xml:space="preserve"> </w:t>
      </w:r>
      <w:r w:rsidR="00220B38" w:rsidRPr="00220B38">
        <w:rPr>
          <w:rFonts w:ascii="Courier New" w:hAnsi="Courier New" w:cs="Courier New"/>
          <w:sz w:val="28"/>
          <w:szCs w:val="28"/>
        </w:rPr>
        <w:t>клиент</w:t>
      </w:r>
    </w:p>
    <w:p w:rsidR="00220B38" w:rsidRDefault="00220B38" w:rsidP="00220B3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20B38" w:rsidRDefault="00220B38" w:rsidP="00220B3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62700" cy="2809875"/>
            <wp:effectExtent l="19050" t="19050" r="19050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2809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20B38" w:rsidRDefault="00220B38" w:rsidP="00220B3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20B38" w:rsidRDefault="00220B38" w:rsidP="00220B3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2202D" w:rsidRPr="00220B38" w:rsidRDefault="00220B38" w:rsidP="00220B3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220B38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D2202D" w:rsidRPr="00ED57D4" w:rsidRDefault="00880AB5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s</w:t>
      </w:r>
      <w:proofErr w:type="spellEnd"/>
      <w:r w:rsidR="00D2202D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514014" w:rsidRPr="00514014">
        <w:rPr>
          <w:rFonts w:ascii="Courier New" w:hAnsi="Courier New" w:cs="Courier New"/>
          <w:sz w:val="28"/>
          <w:szCs w:val="28"/>
        </w:rPr>
        <w:t xml:space="preserve"> </w:t>
      </w:r>
      <w:r w:rsidR="00514014" w:rsidRPr="00F8783B">
        <w:rPr>
          <w:rFonts w:ascii="Courier New" w:hAnsi="Courier New" w:cs="Courier New"/>
          <w:sz w:val="28"/>
          <w:szCs w:val="28"/>
        </w:rPr>
        <w:t>сервер,</w:t>
      </w:r>
      <w:r w:rsidR="00514014">
        <w:rPr>
          <w:rFonts w:ascii="Courier New" w:hAnsi="Courier New" w:cs="Courier New"/>
          <w:sz w:val="28"/>
          <w:szCs w:val="28"/>
          <w:lang w:val="en-US"/>
        </w:rPr>
        <w:t xml:space="preserve"> broadcast</w:t>
      </w:r>
      <w:r w:rsidR="00ED57D4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ED57D4">
        <w:rPr>
          <w:rFonts w:ascii="Courier New" w:hAnsi="Courier New" w:cs="Courier New"/>
          <w:sz w:val="28"/>
          <w:szCs w:val="28"/>
        </w:rPr>
        <w:t>уведомления</w:t>
      </w:r>
    </w:p>
    <w:p w:rsidR="00ED57D4" w:rsidRPr="00ED57D4" w:rsidRDefault="00ED57D4" w:rsidP="00ED57D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D57D4" w:rsidRDefault="00ED57D4" w:rsidP="00ED57D4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7410" w:dyaOrig="5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5pt;height:285.75pt" o:ole="">
            <v:imagedata r:id="rId16" o:title=""/>
          </v:shape>
          <o:OLEObject Type="Embed" ProgID="Visio.Drawing.15" ShapeID="_x0000_i1025" DrawAspect="Content" ObjectID="_1789233430" r:id="rId17"/>
        </w:object>
      </w:r>
    </w:p>
    <w:p w:rsidR="00ED57D4" w:rsidRDefault="00ED57D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D57D4" w:rsidRDefault="00ED57D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24003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4752975"/>
            <wp:effectExtent l="19050" t="19050" r="28575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752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310" w:rsidRDefault="00BC4310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310" w:rsidRDefault="00BC4310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310" w:rsidRDefault="00BC4310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310" w:rsidRPr="00514014" w:rsidRDefault="00BC4310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310" w:rsidRPr="00BC4310" w:rsidRDefault="00880AB5" w:rsidP="00313CF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ebSockets</w:t>
      </w:r>
      <w:proofErr w:type="spellEnd"/>
      <w:r w:rsidR="00BC4310" w:rsidRPr="00880AB5">
        <w:rPr>
          <w:rFonts w:ascii="Courier New" w:hAnsi="Courier New" w:cs="Courier New"/>
          <w:b/>
          <w:sz w:val="28"/>
          <w:szCs w:val="28"/>
        </w:rPr>
        <w:t>:</w:t>
      </w:r>
      <w:r w:rsidR="00BC4310" w:rsidRPr="00BC4310">
        <w:rPr>
          <w:rFonts w:ascii="Courier New" w:hAnsi="Courier New" w:cs="Courier New"/>
          <w:sz w:val="28"/>
          <w:szCs w:val="28"/>
        </w:rPr>
        <w:t xml:space="preserve"> клиент,</w:t>
      </w:r>
      <w:r w:rsidR="00BC4310" w:rsidRPr="00880AB5">
        <w:rPr>
          <w:rFonts w:ascii="Courier New" w:hAnsi="Courier New" w:cs="Courier New"/>
          <w:sz w:val="28"/>
          <w:szCs w:val="28"/>
        </w:rPr>
        <w:t xml:space="preserve"> </w:t>
      </w:r>
      <w:r w:rsidR="00BC4310">
        <w:rPr>
          <w:rFonts w:ascii="Courier New" w:hAnsi="Courier New" w:cs="Courier New"/>
          <w:sz w:val="28"/>
          <w:szCs w:val="28"/>
        </w:rPr>
        <w:t xml:space="preserve">взаимодействие с потоком </w:t>
      </w:r>
    </w:p>
    <w:p w:rsidR="00BC4310" w:rsidRDefault="00BC4310" w:rsidP="00BC43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352675"/>
            <wp:effectExtent l="19050" t="19050" r="28575" b="285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352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C4310" w:rsidRDefault="00BC4310" w:rsidP="00BC43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310" w:rsidRPr="00BC4310" w:rsidRDefault="00BC4310" w:rsidP="00BC43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D5DFE" w:rsidRPr="008D5DFE" w:rsidRDefault="00880AB5" w:rsidP="008D5DFE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s</w:t>
      </w:r>
      <w:proofErr w:type="spellEnd"/>
      <w:r w:rsidR="00BA5A17" w:rsidRPr="00BC4310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BA5A17" w:rsidRPr="00BA5A17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="008D5DFE">
        <w:rPr>
          <w:rFonts w:ascii="Courier New" w:hAnsi="Courier New" w:cs="Courier New"/>
          <w:sz w:val="28"/>
          <w:szCs w:val="28"/>
          <w:lang w:val="en-US"/>
        </w:rPr>
        <w:t>ping/pon</w:t>
      </w:r>
      <w:r w:rsidR="007402BF">
        <w:rPr>
          <w:rFonts w:ascii="Courier New" w:hAnsi="Courier New" w:cs="Courier New"/>
          <w:sz w:val="28"/>
          <w:szCs w:val="28"/>
          <w:lang w:val="en-US"/>
        </w:rPr>
        <w:t>g, server-client</w:t>
      </w:r>
    </w:p>
    <w:p w:rsidR="00BD7082" w:rsidRPr="008D5DFE" w:rsidRDefault="008D5DFE" w:rsidP="008D5DFE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638925" cy="258127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58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7082" w:rsidRDefault="00BD7082" w:rsidP="00BD708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D5DFE" w:rsidRDefault="008D5DFE" w:rsidP="00BD708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10350" cy="301942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0350" cy="301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5DFE" w:rsidRPr="008D5DFE" w:rsidRDefault="008D5DFE" w:rsidP="00BD708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D7082" w:rsidRDefault="00BD7082" w:rsidP="00BD708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D5DFE" w:rsidRPr="0015728A" w:rsidRDefault="00880AB5" w:rsidP="008D5DFE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s</w:t>
      </w:r>
      <w:proofErr w:type="spellEnd"/>
      <w:r w:rsidR="008D5DFE" w:rsidRPr="00BC4310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8D5DFE" w:rsidRPr="00BA5A17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="008D5DFE">
        <w:rPr>
          <w:rFonts w:ascii="Courier New" w:hAnsi="Courier New" w:cs="Courier New"/>
          <w:sz w:val="28"/>
          <w:szCs w:val="28"/>
          <w:lang w:val="en-US"/>
        </w:rPr>
        <w:t>ping/pong</w:t>
      </w:r>
      <w:r w:rsidR="007402BF">
        <w:rPr>
          <w:rFonts w:ascii="Courier New" w:hAnsi="Courier New" w:cs="Courier New"/>
          <w:sz w:val="28"/>
          <w:szCs w:val="28"/>
          <w:lang w:val="en-US"/>
        </w:rPr>
        <w:t>, client-server</w:t>
      </w:r>
    </w:p>
    <w:p w:rsidR="0015728A" w:rsidRDefault="0015728A" w:rsidP="0015728A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5728A" w:rsidRDefault="0015728A" w:rsidP="0015728A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19875" cy="2619375"/>
            <wp:effectExtent l="19050" t="19050" r="28575" b="285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9875" cy="2619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D5DFE" w:rsidRDefault="0015728A" w:rsidP="008D5DFE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990850"/>
            <wp:effectExtent l="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99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5DFE" w:rsidRDefault="008D5DFE" w:rsidP="008D5DFE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D5DFE" w:rsidRPr="008D5DFE" w:rsidRDefault="008D5DFE" w:rsidP="008D5DFE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D7087" w:rsidRPr="001D7087" w:rsidRDefault="00880AB5" w:rsidP="001D708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s</w:t>
      </w:r>
      <w:proofErr w:type="spellEnd"/>
      <w:r w:rsidR="001D7087" w:rsidRPr="001D708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1D708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1D7087" w:rsidRPr="001D7087">
        <w:rPr>
          <w:rFonts w:ascii="Courier New" w:hAnsi="Courier New" w:cs="Courier New"/>
          <w:sz w:val="28"/>
          <w:szCs w:val="28"/>
          <w:lang w:val="en-US"/>
        </w:rPr>
        <w:t xml:space="preserve">JSON  </w:t>
      </w:r>
    </w:p>
    <w:p w:rsidR="001D7087" w:rsidRDefault="001D7087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943100"/>
            <wp:effectExtent l="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94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7087" w:rsidRDefault="001D7087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D7087" w:rsidRDefault="004511FF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1733550"/>
            <wp:effectExtent l="19050" t="19050" r="28575" b="190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733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D7087" w:rsidRDefault="001D7087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D7087" w:rsidRDefault="001D7087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D7087" w:rsidRPr="001D7087" w:rsidRDefault="001D7087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23D21" w:rsidRPr="00023D21" w:rsidRDefault="00880AB5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s</w:t>
      </w:r>
      <w:proofErr w:type="spellEnd"/>
      <w:r w:rsidR="00023D21" w:rsidRPr="001D708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023D2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023D21" w:rsidRPr="00023D21">
        <w:rPr>
          <w:rFonts w:ascii="Courier New" w:hAnsi="Courier New" w:cs="Courier New"/>
          <w:sz w:val="28"/>
          <w:szCs w:val="28"/>
          <w:lang w:val="en-US"/>
        </w:rPr>
        <w:t>upload</w:t>
      </w:r>
      <w:r w:rsidR="00023D21">
        <w:rPr>
          <w:rFonts w:ascii="Courier New" w:hAnsi="Courier New" w:cs="Courier New"/>
          <w:sz w:val="28"/>
          <w:szCs w:val="28"/>
          <w:lang w:val="en-US"/>
        </w:rPr>
        <w:t xml:space="preserve"> file</w:t>
      </w:r>
    </w:p>
    <w:p w:rsidR="00023D21" w:rsidRDefault="00023D21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23D21" w:rsidRDefault="00723118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2133600"/>
            <wp:effectExtent l="19050" t="19050" r="28575" b="190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133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23D21" w:rsidRDefault="00023D21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23D21" w:rsidRDefault="00723118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8450" cy="1819275"/>
            <wp:effectExtent l="19050" t="19050" r="19050" b="285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1819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23D21" w:rsidRDefault="00023D21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23D21" w:rsidRDefault="00023D21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01C9B" w:rsidRDefault="00401C9B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01C9B" w:rsidRDefault="00401C9B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01C9B" w:rsidRDefault="00401C9B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01C9B" w:rsidRDefault="00401C9B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01C9B" w:rsidRDefault="00401C9B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01C9B" w:rsidRDefault="00401C9B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01C9B" w:rsidRDefault="00401C9B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107C7" w:rsidRPr="00023D21" w:rsidRDefault="00023D21" w:rsidP="00023D2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023D21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3107C7" w:rsidRPr="00401C9B" w:rsidRDefault="00880AB5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ebSockets</w:t>
      </w:r>
      <w:proofErr w:type="spellEnd"/>
      <w:r w:rsidR="00723118" w:rsidRPr="001D708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72311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723118" w:rsidRPr="00401C9B">
        <w:rPr>
          <w:rFonts w:ascii="Courier New" w:hAnsi="Courier New" w:cs="Courier New"/>
          <w:sz w:val="28"/>
          <w:szCs w:val="28"/>
          <w:lang w:val="en-US"/>
        </w:rPr>
        <w:t>dow</w:t>
      </w:r>
      <w:r w:rsidR="00401C9B" w:rsidRPr="00401C9B">
        <w:rPr>
          <w:rFonts w:ascii="Courier New" w:hAnsi="Courier New" w:cs="Courier New"/>
          <w:sz w:val="28"/>
          <w:szCs w:val="28"/>
          <w:lang w:val="en-US"/>
        </w:rPr>
        <w:t>n</w:t>
      </w:r>
      <w:r w:rsidR="00723118" w:rsidRPr="00023D21">
        <w:rPr>
          <w:rFonts w:ascii="Courier New" w:hAnsi="Courier New" w:cs="Courier New"/>
          <w:sz w:val="28"/>
          <w:szCs w:val="28"/>
          <w:lang w:val="en-US"/>
        </w:rPr>
        <w:t>load</w:t>
      </w:r>
      <w:r w:rsidR="00723118">
        <w:rPr>
          <w:rFonts w:ascii="Courier New" w:hAnsi="Courier New" w:cs="Courier New"/>
          <w:sz w:val="28"/>
          <w:szCs w:val="28"/>
          <w:lang w:val="en-US"/>
        </w:rPr>
        <w:t xml:space="preserve"> file</w:t>
      </w:r>
    </w:p>
    <w:p w:rsidR="00401C9B" w:rsidRDefault="00401C9B" w:rsidP="00401C9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933575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933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01C9B" w:rsidRDefault="00401C9B" w:rsidP="00401C9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076450"/>
            <wp:effectExtent l="19050" t="19050" r="28575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076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01C9B" w:rsidRDefault="00401C9B" w:rsidP="00401C9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17F0F" w:rsidRPr="00A46F18" w:rsidRDefault="00880AB5" w:rsidP="00A46F18">
      <w:pPr>
        <w:pStyle w:val="HTML"/>
        <w:numPr>
          <w:ilvl w:val="0"/>
          <w:numId w:val="1"/>
        </w:numPr>
        <w:shd w:val="clear" w:color="auto" w:fill="F7F7F7"/>
        <w:rPr>
          <w:color w:val="333333"/>
          <w:sz w:val="24"/>
          <w:szCs w:val="24"/>
          <w:lang w:val="en-US"/>
        </w:rPr>
      </w:pPr>
      <w:proofErr w:type="spellStart"/>
      <w:r>
        <w:rPr>
          <w:b/>
          <w:sz w:val="28"/>
          <w:szCs w:val="28"/>
          <w:lang w:val="en-US"/>
        </w:rPr>
        <w:t>WebSockets</w:t>
      </w:r>
      <w:proofErr w:type="spellEnd"/>
      <w:r w:rsidR="0006306F" w:rsidRPr="00617F0F">
        <w:rPr>
          <w:b/>
          <w:sz w:val="28"/>
          <w:szCs w:val="28"/>
          <w:lang w:val="en-US"/>
        </w:rPr>
        <w:t xml:space="preserve">: </w:t>
      </w:r>
      <w:proofErr w:type="spellStart"/>
      <w:r w:rsidR="0006306F" w:rsidRPr="00A46F18">
        <w:rPr>
          <w:color w:val="333333"/>
          <w:sz w:val="28"/>
          <w:szCs w:val="28"/>
          <w:shd w:val="clear" w:color="auto" w:fill="F7F7F7"/>
          <w:lang w:val="en-US"/>
        </w:rPr>
        <w:t>npm</w:t>
      </w:r>
      <w:proofErr w:type="spellEnd"/>
      <w:r w:rsidR="0006306F" w:rsidRPr="00A46F18">
        <w:rPr>
          <w:color w:val="333333"/>
          <w:sz w:val="28"/>
          <w:szCs w:val="28"/>
          <w:shd w:val="clear" w:color="auto" w:fill="F7F7F7"/>
          <w:lang w:val="en-US"/>
        </w:rPr>
        <w:t xml:space="preserve"> install </w:t>
      </w:r>
      <w:proofErr w:type="spellStart"/>
      <w:r w:rsidR="0006306F" w:rsidRPr="00A46F18">
        <w:rPr>
          <w:b/>
          <w:color w:val="333333"/>
          <w:sz w:val="28"/>
          <w:szCs w:val="28"/>
          <w:shd w:val="clear" w:color="auto" w:fill="F7F7F7"/>
          <w:lang w:val="en-US"/>
        </w:rPr>
        <w:t>rpc-</w:t>
      </w:r>
      <w:r>
        <w:rPr>
          <w:b/>
          <w:color w:val="333333"/>
          <w:sz w:val="28"/>
          <w:szCs w:val="28"/>
          <w:shd w:val="clear" w:color="auto" w:fill="F7F7F7"/>
          <w:lang w:val="en-US"/>
        </w:rPr>
        <w:t>WebSockets</w:t>
      </w:r>
      <w:r w:rsidR="0006306F" w:rsidRPr="00A46F18">
        <w:rPr>
          <w:b/>
          <w:color w:val="333333"/>
          <w:sz w:val="28"/>
          <w:szCs w:val="28"/>
          <w:shd w:val="clear" w:color="auto" w:fill="F7F7F7"/>
          <w:lang w:val="en-US"/>
        </w:rPr>
        <w:t>s</w:t>
      </w:r>
      <w:proofErr w:type="spellEnd"/>
    </w:p>
    <w:p w:rsidR="00617F0F" w:rsidRPr="009E6010" w:rsidRDefault="00880AB5" w:rsidP="00A46F18">
      <w:pPr>
        <w:pStyle w:val="HTML"/>
        <w:numPr>
          <w:ilvl w:val="0"/>
          <w:numId w:val="1"/>
        </w:numPr>
        <w:shd w:val="clear" w:color="auto" w:fill="F7F7F7"/>
        <w:rPr>
          <w:color w:val="333333"/>
          <w:sz w:val="24"/>
          <w:szCs w:val="24"/>
          <w:lang w:val="en-US"/>
        </w:rPr>
      </w:pPr>
      <w:proofErr w:type="spellStart"/>
      <w:r>
        <w:rPr>
          <w:b/>
          <w:sz w:val="28"/>
          <w:szCs w:val="28"/>
          <w:lang w:val="en-US"/>
        </w:rPr>
        <w:t>WebSockets</w:t>
      </w:r>
      <w:proofErr w:type="spellEnd"/>
      <w:r w:rsidR="00617F0F" w:rsidRPr="009E6010">
        <w:rPr>
          <w:b/>
          <w:sz w:val="28"/>
          <w:szCs w:val="28"/>
          <w:lang w:val="en-US"/>
        </w:rPr>
        <w:t xml:space="preserve">: </w:t>
      </w:r>
      <w:proofErr w:type="spellStart"/>
      <w:r w:rsidR="00617F0F" w:rsidRPr="00617F0F">
        <w:rPr>
          <w:color w:val="333333"/>
          <w:sz w:val="28"/>
          <w:szCs w:val="28"/>
          <w:shd w:val="clear" w:color="auto" w:fill="F7F7F7"/>
          <w:lang w:val="en-US"/>
        </w:rPr>
        <w:t>rpc</w:t>
      </w:r>
      <w:r w:rsidR="00617F0F" w:rsidRPr="009E6010">
        <w:rPr>
          <w:color w:val="333333"/>
          <w:sz w:val="28"/>
          <w:szCs w:val="28"/>
          <w:shd w:val="clear" w:color="auto" w:fill="F7F7F7"/>
          <w:lang w:val="en-US"/>
        </w:rPr>
        <w:t>-</w:t>
      </w:r>
      <w:r w:rsidR="00617F0F" w:rsidRPr="00617F0F">
        <w:rPr>
          <w:color w:val="333333"/>
          <w:sz w:val="28"/>
          <w:szCs w:val="28"/>
          <w:shd w:val="clear" w:color="auto" w:fill="F7F7F7"/>
          <w:lang w:val="en-US"/>
        </w:rPr>
        <w:t>websockets</w:t>
      </w:r>
      <w:proofErr w:type="spellEnd"/>
      <w:r w:rsidR="00617F0F" w:rsidRPr="009E6010">
        <w:rPr>
          <w:color w:val="333333"/>
          <w:sz w:val="28"/>
          <w:szCs w:val="28"/>
          <w:shd w:val="clear" w:color="auto" w:fill="F7F7F7"/>
          <w:lang w:val="en-US"/>
        </w:rPr>
        <w:t xml:space="preserve">, </w:t>
      </w:r>
      <w:r w:rsidR="00617F0F">
        <w:rPr>
          <w:color w:val="333333"/>
          <w:sz w:val="28"/>
          <w:szCs w:val="28"/>
          <w:shd w:val="clear" w:color="auto" w:fill="F7F7F7"/>
          <w:lang w:val="en-US"/>
        </w:rPr>
        <w:t>RPC</w:t>
      </w:r>
      <w:r w:rsidR="00D90972" w:rsidRPr="009E6010">
        <w:rPr>
          <w:color w:val="333333"/>
          <w:sz w:val="28"/>
          <w:szCs w:val="28"/>
          <w:shd w:val="clear" w:color="auto" w:fill="F7F7F7"/>
          <w:lang w:val="en-US"/>
        </w:rPr>
        <w:t>,</w:t>
      </w:r>
      <w:r w:rsidR="007C37E7" w:rsidRPr="009E6010">
        <w:rPr>
          <w:color w:val="333333"/>
          <w:sz w:val="28"/>
          <w:szCs w:val="28"/>
          <w:shd w:val="clear" w:color="auto" w:fill="F7F7F7"/>
          <w:lang w:val="en-US"/>
        </w:rPr>
        <w:t xml:space="preserve"> </w:t>
      </w:r>
      <w:r w:rsidR="007C37E7">
        <w:rPr>
          <w:color w:val="333333"/>
          <w:sz w:val="28"/>
          <w:szCs w:val="28"/>
          <w:shd w:val="clear" w:color="auto" w:fill="F7F7F7"/>
          <w:lang w:val="en-US"/>
        </w:rPr>
        <w:t>public</w:t>
      </w:r>
      <w:r w:rsidR="007C37E7" w:rsidRPr="009E6010">
        <w:rPr>
          <w:color w:val="333333"/>
          <w:sz w:val="28"/>
          <w:szCs w:val="28"/>
          <w:shd w:val="clear" w:color="auto" w:fill="F7F7F7"/>
          <w:lang w:val="en-US"/>
        </w:rPr>
        <w:t>,</w:t>
      </w:r>
      <w:r w:rsidR="00D90972" w:rsidRPr="009E6010">
        <w:rPr>
          <w:color w:val="333333"/>
          <w:sz w:val="28"/>
          <w:szCs w:val="28"/>
          <w:shd w:val="clear" w:color="auto" w:fill="F7F7F7"/>
          <w:lang w:val="en-US"/>
        </w:rPr>
        <w:t xml:space="preserve"> </w:t>
      </w:r>
      <w:r w:rsidR="00D90972" w:rsidRPr="00D90972">
        <w:rPr>
          <w:b/>
          <w:i/>
          <w:color w:val="333333"/>
          <w:sz w:val="28"/>
          <w:szCs w:val="28"/>
          <w:shd w:val="clear" w:color="auto" w:fill="F7F7F7"/>
        </w:rPr>
        <w:t>клиент</w:t>
      </w:r>
      <w:r w:rsidR="00D90972" w:rsidRPr="009E6010">
        <w:rPr>
          <w:b/>
          <w:i/>
          <w:color w:val="333333"/>
          <w:sz w:val="28"/>
          <w:szCs w:val="28"/>
          <w:shd w:val="clear" w:color="auto" w:fill="F7F7F7"/>
          <w:lang w:val="en-US"/>
        </w:rPr>
        <w:t xml:space="preserve"> </w:t>
      </w:r>
      <w:r w:rsidR="00D90972" w:rsidRPr="00D90972">
        <w:rPr>
          <w:b/>
          <w:i/>
          <w:color w:val="333333"/>
          <w:sz w:val="28"/>
          <w:szCs w:val="28"/>
          <w:shd w:val="clear" w:color="auto" w:fill="F7F7F7"/>
        </w:rPr>
        <w:t>не</w:t>
      </w:r>
      <w:r w:rsidR="00D90972" w:rsidRPr="009E6010">
        <w:rPr>
          <w:b/>
          <w:i/>
          <w:color w:val="333333"/>
          <w:sz w:val="28"/>
          <w:szCs w:val="28"/>
          <w:shd w:val="clear" w:color="auto" w:fill="F7F7F7"/>
          <w:lang w:val="en-US"/>
        </w:rPr>
        <w:t xml:space="preserve"> </w:t>
      </w:r>
      <w:r w:rsidR="00D90972" w:rsidRPr="00D90972">
        <w:rPr>
          <w:b/>
          <w:i/>
          <w:color w:val="333333"/>
          <w:sz w:val="28"/>
          <w:szCs w:val="28"/>
          <w:shd w:val="clear" w:color="auto" w:fill="F7F7F7"/>
        </w:rPr>
        <w:t>завершается</w:t>
      </w:r>
      <w:r w:rsidR="00D90972" w:rsidRPr="009E6010">
        <w:rPr>
          <w:color w:val="333333"/>
          <w:sz w:val="28"/>
          <w:szCs w:val="28"/>
          <w:shd w:val="clear" w:color="auto" w:fill="F7F7F7"/>
          <w:lang w:val="en-US"/>
        </w:rPr>
        <w:t xml:space="preserve">  </w:t>
      </w:r>
    </w:p>
    <w:p w:rsidR="0006306F" w:rsidRPr="00D90972" w:rsidRDefault="00617F0F" w:rsidP="00A46F18">
      <w:pPr>
        <w:pStyle w:val="HTML"/>
        <w:shd w:val="clear" w:color="auto" w:fill="F7F7F7"/>
        <w:rPr>
          <w:color w:val="333333"/>
          <w:sz w:val="24"/>
          <w:szCs w:val="24"/>
          <w:lang w:val="en-US"/>
        </w:rPr>
      </w:pPr>
      <w:r>
        <w:rPr>
          <w:noProof/>
          <w:color w:val="333333"/>
          <w:sz w:val="24"/>
          <w:szCs w:val="24"/>
        </w:rPr>
        <w:drawing>
          <wp:inline distT="0" distB="0" distL="0" distR="0">
            <wp:extent cx="6638925" cy="2314575"/>
            <wp:effectExtent l="0" t="0" r="9525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31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306F" w:rsidRDefault="00617F0F" w:rsidP="0006306F">
      <w:pPr>
        <w:pStyle w:val="HTML"/>
        <w:shd w:val="clear" w:color="auto" w:fill="F7F7F7"/>
        <w:spacing w:after="360"/>
        <w:rPr>
          <w:color w:val="333333"/>
          <w:sz w:val="24"/>
          <w:szCs w:val="24"/>
          <w:lang w:val="en-US"/>
        </w:rPr>
      </w:pPr>
      <w:r>
        <w:rPr>
          <w:noProof/>
          <w:color w:val="333333"/>
          <w:sz w:val="24"/>
          <w:szCs w:val="24"/>
        </w:rPr>
        <w:drawing>
          <wp:inline distT="0" distB="0" distL="0" distR="0">
            <wp:extent cx="6638925" cy="2066925"/>
            <wp:effectExtent l="19050" t="19050" r="28575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066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46F18" w:rsidRPr="00A46F18" w:rsidRDefault="00880AB5" w:rsidP="00D92B36">
      <w:pPr>
        <w:pStyle w:val="HTML"/>
        <w:numPr>
          <w:ilvl w:val="0"/>
          <w:numId w:val="1"/>
        </w:numPr>
        <w:shd w:val="clear" w:color="auto" w:fill="F7F7F7"/>
        <w:spacing w:after="360"/>
        <w:rPr>
          <w:color w:val="333333"/>
          <w:sz w:val="24"/>
          <w:szCs w:val="24"/>
          <w:lang w:val="en-US"/>
        </w:rPr>
      </w:pPr>
      <w:proofErr w:type="spellStart"/>
      <w:r>
        <w:rPr>
          <w:b/>
          <w:sz w:val="28"/>
          <w:szCs w:val="28"/>
          <w:lang w:val="en-US"/>
        </w:rPr>
        <w:lastRenderedPageBreak/>
        <w:t>WebSockets</w:t>
      </w:r>
      <w:proofErr w:type="spellEnd"/>
      <w:r w:rsidR="007C37E7" w:rsidRPr="00A46F18">
        <w:rPr>
          <w:b/>
          <w:sz w:val="28"/>
          <w:szCs w:val="28"/>
          <w:lang w:val="en-US"/>
        </w:rPr>
        <w:t xml:space="preserve">: </w:t>
      </w:r>
      <w:proofErr w:type="spellStart"/>
      <w:r w:rsidR="007C37E7" w:rsidRPr="00A46F18">
        <w:rPr>
          <w:color w:val="333333"/>
          <w:sz w:val="28"/>
          <w:szCs w:val="28"/>
          <w:shd w:val="clear" w:color="auto" w:fill="F7F7F7"/>
          <w:lang w:val="en-US"/>
        </w:rPr>
        <w:t>rpc-websockets</w:t>
      </w:r>
      <w:proofErr w:type="spellEnd"/>
      <w:r w:rsidR="007C37E7" w:rsidRPr="00A46F18">
        <w:rPr>
          <w:color w:val="333333"/>
          <w:sz w:val="28"/>
          <w:szCs w:val="28"/>
          <w:shd w:val="clear" w:color="auto" w:fill="F7F7F7"/>
          <w:lang w:val="en-US"/>
        </w:rPr>
        <w:t xml:space="preserve">, RPC, protected, </w:t>
      </w:r>
      <w:r w:rsidR="007C37E7" w:rsidRPr="00A46F18">
        <w:rPr>
          <w:b/>
          <w:i/>
          <w:color w:val="333333"/>
          <w:sz w:val="28"/>
          <w:szCs w:val="28"/>
          <w:shd w:val="clear" w:color="auto" w:fill="F7F7F7"/>
        </w:rPr>
        <w:t>клиент</w:t>
      </w:r>
      <w:r w:rsidR="007C37E7" w:rsidRPr="00A46F18">
        <w:rPr>
          <w:b/>
          <w:i/>
          <w:color w:val="333333"/>
          <w:sz w:val="28"/>
          <w:szCs w:val="28"/>
          <w:shd w:val="clear" w:color="auto" w:fill="F7F7F7"/>
          <w:lang w:val="en-US"/>
        </w:rPr>
        <w:t xml:space="preserve"> </w:t>
      </w:r>
      <w:r w:rsidR="007C37E7" w:rsidRPr="00A46F18">
        <w:rPr>
          <w:b/>
          <w:i/>
          <w:color w:val="333333"/>
          <w:sz w:val="28"/>
          <w:szCs w:val="28"/>
          <w:shd w:val="clear" w:color="auto" w:fill="F7F7F7"/>
        </w:rPr>
        <w:t>не</w:t>
      </w:r>
      <w:r w:rsidR="007C37E7" w:rsidRPr="00A46F18">
        <w:rPr>
          <w:b/>
          <w:i/>
          <w:color w:val="333333"/>
          <w:sz w:val="28"/>
          <w:szCs w:val="28"/>
          <w:shd w:val="clear" w:color="auto" w:fill="F7F7F7"/>
          <w:lang w:val="en-US"/>
        </w:rPr>
        <w:t xml:space="preserve"> </w:t>
      </w:r>
      <w:r w:rsidR="007C37E7" w:rsidRPr="00A46F18">
        <w:rPr>
          <w:b/>
          <w:i/>
          <w:color w:val="333333"/>
          <w:sz w:val="28"/>
          <w:szCs w:val="28"/>
          <w:shd w:val="clear" w:color="auto" w:fill="F7F7F7"/>
        </w:rPr>
        <w:t>завершается</w:t>
      </w:r>
      <w:r w:rsidR="007C37E7" w:rsidRPr="00A46F18">
        <w:rPr>
          <w:color w:val="333333"/>
          <w:sz w:val="28"/>
          <w:szCs w:val="28"/>
          <w:shd w:val="clear" w:color="auto" w:fill="F7F7F7"/>
          <w:lang w:val="en-US"/>
        </w:rPr>
        <w:t xml:space="preserve">  </w:t>
      </w:r>
      <w:r w:rsidR="00A46F18">
        <w:rPr>
          <w:noProof/>
          <w:color w:val="333333"/>
          <w:sz w:val="24"/>
          <w:szCs w:val="24"/>
        </w:rPr>
        <w:drawing>
          <wp:inline distT="0" distB="0" distL="0" distR="0">
            <wp:extent cx="6638925" cy="3209925"/>
            <wp:effectExtent l="0" t="0" r="9525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20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37E7" w:rsidRDefault="00A46F18" w:rsidP="007C37E7">
      <w:pPr>
        <w:pStyle w:val="HTML"/>
        <w:shd w:val="clear" w:color="auto" w:fill="F7F7F7"/>
        <w:spacing w:after="360"/>
        <w:rPr>
          <w:color w:val="333333"/>
          <w:sz w:val="24"/>
          <w:szCs w:val="24"/>
          <w:lang w:val="en-US"/>
        </w:rPr>
      </w:pPr>
      <w:r>
        <w:rPr>
          <w:noProof/>
          <w:color w:val="333333"/>
          <w:sz w:val="24"/>
          <w:szCs w:val="24"/>
        </w:rPr>
        <w:drawing>
          <wp:inline distT="0" distB="0" distL="0" distR="0">
            <wp:extent cx="6638925" cy="3848100"/>
            <wp:effectExtent l="0" t="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84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37E7" w:rsidRDefault="007C37E7" w:rsidP="007C37E7">
      <w:pPr>
        <w:pStyle w:val="HTML"/>
        <w:shd w:val="clear" w:color="auto" w:fill="F7F7F7"/>
        <w:spacing w:after="360"/>
        <w:rPr>
          <w:color w:val="333333"/>
          <w:sz w:val="24"/>
          <w:szCs w:val="24"/>
          <w:lang w:val="en-US"/>
        </w:rPr>
      </w:pPr>
    </w:p>
    <w:p w:rsidR="007C37E7" w:rsidRDefault="007C37E7" w:rsidP="007C37E7">
      <w:pPr>
        <w:pStyle w:val="HTML"/>
        <w:shd w:val="clear" w:color="auto" w:fill="F7F7F7"/>
        <w:spacing w:after="360"/>
        <w:rPr>
          <w:color w:val="333333"/>
          <w:sz w:val="24"/>
          <w:szCs w:val="24"/>
          <w:lang w:val="en-US"/>
        </w:rPr>
      </w:pPr>
    </w:p>
    <w:p w:rsidR="007C37E7" w:rsidRPr="007C37E7" w:rsidRDefault="007C37E7" w:rsidP="007C37E7">
      <w:pPr>
        <w:pStyle w:val="HTML"/>
        <w:shd w:val="clear" w:color="auto" w:fill="F7F7F7"/>
        <w:spacing w:after="360"/>
        <w:rPr>
          <w:color w:val="333333"/>
          <w:sz w:val="24"/>
          <w:szCs w:val="24"/>
          <w:lang w:val="en-US"/>
        </w:rPr>
      </w:pPr>
    </w:p>
    <w:p w:rsidR="007C37E7" w:rsidRPr="007C37E7" w:rsidRDefault="007C37E7" w:rsidP="007C37E7">
      <w:pPr>
        <w:pStyle w:val="HTML"/>
        <w:shd w:val="clear" w:color="auto" w:fill="F7F7F7"/>
        <w:spacing w:after="360"/>
        <w:rPr>
          <w:color w:val="333333"/>
          <w:sz w:val="24"/>
          <w:szCs w:val="24"/>
          <w:lang w:val="en-US"/>
        </w:rPr>
      </w:pPr>
    </w:p>
    <w:p w:rsidR="00D90972" w:rsidRPr="00A46F18" w:rsidRDefault="00880AB5" w:rsidP="008E3364">
      <w:pPr>
        <w:pStyle w:val="HTML"/>
        <w:numPr>
          <w:ilvl w:val="0"/>
          <w:numId w:val="1"/>
        </w:numPr>
        <w:shd w:val="clear" w:color="auto" w:fill="F7F7F7"/>
        <w:rPr>
          <w:color w:val="333333"/>
          <w:sz w:val="24"/>
          <w:szCs w:val="24"/>
          <w:lang w:val="en-US"/>
        </w:rPr>
      </w:pPr>
      <w:proofErr w:type="spellStart"/>
      <w:r>
        <w:rPr>
          <w:b/>
          <w:sz w:val="28"/>
          <w:szCs w:val="28"/>
          <w:lang w:val="en-US"/>
        </w:rPr>
        <w:lastRenderedPageBreak/>
        <w:t>WebSockets</w:t>
      </w:r>
      <w:proofErr w:type="spellEnd"/>
      <w:r w:rsidR="00D90972" w:rsidRPr="00A46F18">
        <w:rPr>
          <w:b/>
          <w:sz w:val="28"/>
          <w:szCs w:val="28"/>
          <w:lang w:val="en-US"/>
        </w:rPr>
        <w:t xml:space="preserve">: </w:t>
      </w:r>
      <w:proofErr w:type="spellStart"/>
      <w:r w:rsidR="00D90972" w:rsidRPr="00617F0F">
        <w:rPr>
          <w:color w:val="333333"/>
          <w:sz w:val="28"/>
          <w:szCs w:val="28"/>
          <w:shd w:val="clear" w:color="auto" w:fill="F7F7F7"/>
          <w:lang w:val="en-US"/>
        </w:rPr>
        <w:t>rpc</w:t>
      </w:r>
      <w:r w:rsidR="00D90972" w:rsidRPr="00A46F18">
        <w:rPr>
          <w:color w:val="333333"/>
          <w:sz w:val="28"/>
          <w:szCs w:val="28"/>
          <w:shd w:val="clear" w:color="auto" w:fill="F7F7F7"/>
          <w:lang w:val="en-US"/>
        </w:rPr>
        <w:t>-</w:t>
      </w:r>
      <w:r w:rsidR="00D90972" w:rsidRPr="00617F0F">
        <w:rPr>
          <w:color w:val="333333"/>
          <w:sz w:val="28"/>
          <w:szCs w:val="28"/>
          <w:shd w:val="clear" w:color="auto" w:fill="F7F7F7"/>
          <w:lang w:val="en-US"/>
        </w:rPr>
        <w:t>websockets</w:t>
      </w:r>
      <w:proofErr w:type="spellEnd"/>
      <w:r w:rsidR="00D90972" w:rsidRPr="00A46F18">
        <w:rPr>
          <w:color w:val="333333"/>
          <w:sz w:val="28"/>
          <w:szCs w:val="28"/>
          <w:shd w:val="clear" w:color="auto" w:fill="F7F7F7"/>
          <w:lang w:val="en-US"/>
        </w:rPr>
        <w:t>,</w:t>
      </w:r>
      <w:r w:rsidR="00A46F18">
        <w:rPr>
          <w:color w:val="333333"/>
          <w:sz w:val="28"/>
          <w:szCs w:val="28"/>
          <w:shd w:val="clear" w:color="auto" w:fill="F7F7F7"/>
          <w:lang w:val="en-US"/>
        </w:rPr>
        <w:t xml:space="preserve"> </w:t>
      </w:r>
      <w:proofErr w:type="spellStart"/>
      <w:r w:rsidR="00A46F18">
        <w:rPr>
          <w:color w:val="333333"/>
          <w:sz w:val="28"/>
          <w:szCs w:val="28"/>
          <w:shd w:val="clear" w:color="auto" w:fill="F7F7F7"/>
          <w:lang w:val="en-US"/>
        </w:rPr>
        <w:t>asinc</w:t>
      </w:r>
      <w:proofErr w:type="spellEnd"/>
      <w:r w:rsidR="00E91490">
        <w:rPr>
          <w:color w:val="333333"/>
          <w:sz w:val="28"/>
          <w:szCs w:val="28"/>
          <w:shd w:val="clear" w:color="auto" w:fill="F7F7F7"/>
          <w:lang w:val="en-US"/>
        </w:rPr>
        <w:t xml:space="preserve"> (parallel)</w:t>
      </w:r>
      <w:r w:rsidR="00A46F18">
        <w:rPr>
          <w:color w:val="333333"/>
          <w:sz w:val="28"/>
          <w:szCs w:val="28"/>
          <w:shd w:val="clear" w:color="auto" w:fill="F7F7F7"/>
          <w:lang w:val="en-US"/>
        </w:rPr>
        <w:t>,</w:t>
      </w:r>
      <w:r w:rsidR="00D90972" w:rsidRPr="00A46F18">
        <w:rPr>
          <w:color w:val="333333"/>
          <w:sz w:val="28"/>
          <w:szCs w:val="28"/>
          <w:shd w:val="clear" w:color="auto" w:fill="F7F7F7"/>
          <w:lang w:val="en-US"/>
        </w:rPr>
        <w:t xml:space="preserve"> </w:t>
      </w:r>
      <w:r w:rsidR="00D90972">
        <w:rPr>
          <w:color w:val="333333"/>
          <w:sz w:val="28"/>
          <w:szCs w:val="28"/>
          <w:shd w:val="clear" w:color="auto" w:fill="F7F7F7"/>
          <w:lang w:val="en-US"/>
        </w:rPr>
        <w:t>RPC</w:t>
      </w:r>
      <w:r w:rsidR="009E6010">
        <w:rPr>
          <w:color w:val="333333"/>
          <w:sz w:val="28"/>
          <w:szCs w:val="28"/>
          <w:shd w:val="clear" w:color="auto" w:fill="F7F7F7"/>
          <w:lang w:val="en-US"/>
        </w:rPr>
        <w:t>, close.</w:t>
      </w:r>
      <w:r w:rsidR="00A46F18">
        <w:rPr>
          <w:color w:val="333333"/>
          <w:sz w:val="28"/>
          <w:szCs w:val="28"/>
          <w:shd w:val="clear" w:color="auto" w:fill="F7F7F7"/>
          <w:lang w:val="en-US"/>
        </w:rPr>
        <w:t xml:space="preserve"> </w:t>
      </w:r>
    </w:p>
    <w:p w:rsidR="00D90972" w:rsidRPr="008E3364" w:rsidRDefault="008E3364" w:rsidP="008E3364">
      <w:pPr>
        <w:pStyle w:val="HTML"/>
        <w:shd w:val="clear" w:color="auto" w:fill="F7F7F7"/>
        <w:rPr>
          <w:color w:val="333333"/>
          <w:sz w:val="28"/>
          <w:szCs w:val="28"/>
          <w:shd w:val="clear" w:color="auto" w:fill="F7F7F7"/>
          <w:lang w:val="en-US"/>
        </w:rPr>
      </w:pPr>
      <w:r>
        <w:rPr>
          <w:noProof/>
          <w:color w:val="333333"/>
          <w:sz w:val="28"/>
          <w:szCs w:val="28"/>
          <w:shd w:val="clear" w:color="auto" w:fill="F7F7F7"/>
        </w:rPr>
        <w:drawing>
          <wp:inline distT="0" distB="0" distL="0" distR="0">
            <wp:extent cx="6648450" cy="415290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15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0972" w:rsidRPr="00A46F18" w:rsidRDefault="00D90972" w:rsidP="008E3364">
      <w:pPr>
        <w:pStyle w:val="HTML"/>
        <w:shd w:val="clear" w:color="auto" w:fill="F7F7F7"/>
        <w:rPr>
          <w:color w:val="333333"/>
          <w:sz w:val="24"/>
          <w:szCs w:val="24"/>
          <w:lang w:val="en-US"/>
        </w:rPr>
      </w:pPr>
      <w:r w:rsidRPr="00A46F18">
        <w:rPr>
          <w:b/>
          <w:i/>
          <w:color w:val="333333"/>
          <w:sz w:val="28"/>
          <w:szCs w:val="28"/>
          <w:shd w:val="clear" w:color="auto" w:fill="F7F7F7"/>
          <w:lang w:val="en-US"/>
        </w:rPr>
        <w:t xml:space="preserve"> </w:t>
      </w:r>
      <w:r w:rsidRPr="00A46F18">
        <w:rPr>
          <w:color w:val="333333"/>
          <w:sz w:val="28"/>
          <w:szCs w:val="28"/>
          <w:shd w:val="clear" w:color="auto" w:fill="F7F7F7"/>
          <w:lang w:val="en-US"/>
        </w:rPr>
        <w:t xml:space="preserve">  </w:t>
      </w:r>
    </w:p>
    <w:p w:rsidR="008E3364" w:rsidRPr="00A46F18" w:rsidRDefault="00880AB5" w:rsidP="008E3364">
      <w:pPr>
        <w:pStyle w:val="HTML"/>
        <w:numPr>
          <w:ilvl w:val="0"/>
          <w:numId w:val="1"/>
        </w:numPr>
        <w:shd w:val="clear" w:color="auto" w:fill="F7F7F7"/>
        <w:rPr>
          <w:color w:val="333333"/>
          <w:sz w:val="24"/>
          <w:szCs w:val="24"/>
          <w:lang w:val="en-US"/>
        </w:rPr>
      </w:pPr>
      <w:proofErr w:type="spellStart"/>
      <w:r>
        <w:rPr>
          <w:b/>
          <w:sz w:val="28"/>
          <w:szCs w:val="28"/>
          <w:lang w:val="en-US"/>
        </w:rPr>
        <w:t>WebSockets</w:t>
      </w:r>
      <w:proofErr w:type="spellEnd"/>
      <w:r w:rsidR="008E3364" w:rsidRPr="00A46F18">
        <w:rPr>
          <w:b/>
          <w:sz w:val="28"/>
          <w:szCs w:val="28"/>
          <w:lang w:val="en-US"/>
        </w:rPr>
        <w:t xml:space="preserve">: </w:t>
      </w:r>
      <w:proofErr w:type="spellStart"/>
      <w:r w:rsidR="008E3364" w:rsidRPr="00617F0F">
        <w:rPr>
          <w:color w:val="333333"/>
          <w:sz w:val="28"/>
          <w:szCs w:val="28"/>
          <w:shd w:val="clear" w:color="auto" w:fill="F7F7F7"/>
          <w:lang w:val="en-US"/>
        </w:rPr>
        <w:t>rpc</w:t>
      </w:r>
      <w:r w:rsidR="008E3364" w:rsidRPr="00A46F18">
        <w:rPr>
          <w:color w:val="333333"/>
          <w:sz w:val="28"/>
          <w:szCs w:val="28"/>
          <w:shd w:val="clear" w:color="auto" w:fill="F7F7F7"/>
          <w:lang w:val="en-US"/>
        </w:rPr>
        <w:t>-</w:t>
      </w:r>
      <w:r w:rsidR="008E3364" w:rsidRPr="00617F0F">
        <w:rPr>
          <w:color w:val="333333"/>
          <w:sz w:val="28"/>
          <w:szCs w:val="28"/>
          <w:shd w:val="clear" w:color="auto" w:fill="F7F7F7"/>
          <w:lang w:val="en-US"/>
        </w:rPr>
        <w:t>websockets</w:t>
      </w:r>
      <w:proofErr w:type="spellEnd"/>
      <w:r w:rsidR="008E3364" w:rsidRPr="00A46F18">
        <w:rPr>
          <w:color w:val="333333"/>
          <w:sz w:val="28"/>
          <w:szCs w:val="28"/>
          <w:shd w:val="clear" w:color="auto" w:fill="F7F7F7"/>
          <w:lang w:val="en-US"/>
        </w:rPr>
        <w:t>,</w:t>
      </w:r>
      <w:r w:rsidR="008E3364">
        <w:rPr>
          <w:color w:val="333333"/>
          <w:sz w:val="28"/>
          <w:szCs w:val="28"/>
          <w:shd w:val="clear" w:color="auto" w:fill="F7F7F7"/>
          <w:lang w:val="en-US"/>
        </w:rPr>
        <w:t xml:space="preserve"> </w:t>
      </w:r>
      <w:proofErr w:type="spellStart"/>
      <w:r w:rsidR="008E3364">
        <w:rPr>
          <w:color w:val="333333"/>
          <w:sz w:val="28"/>
          <w:szCs w:val="28"/>
          <w:shd w:val="clear" w:color="auto" w:fill="F7F7F7"/>
          <w:lang w:val="en-US"/>
        </w:rPr>
        <w:t>asinc</w:t>
      </w:r>
      <w:proofErr w:type="spellEnd"/>
      <w:r w:rsidR="008E3364">
        <w:rPr>
          <w:color w:val="333333"/>
          <w:sz w:val="28"/>
          <w:szCs w:val="28"/>
          <w:shd w:val="clear" w:color="auto" w:fill="F7F7F7"/>
          <w:lang w:val="en-US"/>
        </w:rPr>
        <w:t xml:space="preserve"> (waterfall),</w:t>
      </w:r>
      <w:r w:rsidR="008E3364" w:rsidRPr="00A46F18">
        <w:rPr>
          <w:color w:val="333333"/>
          <w:sz w:val="28"/>
          <w:szCs w:val="28"/>
          <w:shd w:val="clear" w:color="auto" w:fill="F7F7F7"/>
          <w:lang w:val="en-US"/>
        </w:rPr>
        <w:t xml:space="preserve"> </w:t>
      </w:r>
      <w:r w:rsidR="008E3364">
        <w:rPr>
          <w:color w:val="333333"/>
          <w:sz w:val="28"/>
          <w:szCs w:val="28"/>
          <w:shd w:val="clear" w:color="auto" w:fill="F7F7F7"/>
          <w:lang w:val="en-US"/>
        </w:rPr>
        <w:t>RPC</w:t>
      </w:r>
      <w:r w:rsidR="009E6010">
        <w:rPr>
          <w:color w:val="333333"/>
          <w:sz w:val="28"/>
          <w:szCs w:val="28"/>
          <w:shd w:val="clear" w:color="auto" w:fill="F7F7F7"/>
          <w:lang w:val="en-US"/>
        </w:rPr>
        <w:t>, close.</w:t>
      </w:r>
      <w:r w:rsidR="008E3364">
        <w:rPr>
          <w:color w:val="333333"/>
          <w:sz w:val="28"/>
          <w:szCs w:val="28"/>
          <w:shd w:val="clear" w:color="auto" w:fill="F7F7F7"/>
          <w:lang w:val="en-US"/>
        </w:rPr>
        <w:t xml:space="preserve"> </w:t>
      </w:r>
    </w:p>
    <w:p w:rsidR="0006306F" w:rsidRPr="00A46F18" w:rsidRDefault="00DD6E5D" w:rsidP="008E336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4581525"/>
            <wp:effectExtent l="0" t="0" r="0" b="952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534A" w:rsidRPr="0006534A" w:rsidRDefault="00880AB5" w:rsidP="0006534A">
      <w:pPr>
        <w:pStyle w:val="HTML"/>
        <w:numPr>
          <w:ilvl w:val="0"/>
          <w:numId w:val="1"/>
        </w:numPr>
        <w:shd w:val="clear" w:color="auto" w:fill="F7F7F7"/>
        <w:rPr>
          <w:color w:val="333333"/>
          <w:sz w:val="24"/>
          <w:szCs w:val="24"/>
          <w:lang w:val="en-US"/>
        </w:rPr>
      </w:pPr>
      <w:proofErr w:type="spellStart"/>
      <w:r>
        <w:rPr>
          <w:b/>
          <w:sz w:val="28"/>
          <w:szCs w:val="28"/>
          <w:lang w:val="en-US"/>
        </w:rPr>
        <w:lastRenderedPageBreak/>
        <w:t>WebSockets</w:t>
      </w:r>
      <w:proofErr w:type="spellEnd"/>
      <w:r w:rsidR="0006534A" w:rsidRPr="00A46F18">
        <w:rPr>
          <w:b/>
          <w:sz w:val="28"/>
          <w:szCs w:val="28"/>
          <w:lang w:val="en-US"/>
        </w:rPr>
        <w:t xml:space="preserve">: </w:t>
      </w:r>
      <w:proofErr w:type="spellStart"/>
      <w:r w:rsidR="0006534A" w:rsidRPr="00617F0F">
        <w:rPr>
          <w:color w:val="333333"/>
          <w:sz w:val="28"/>
          <w:szCs w:val="28"/>
          <w:shd w:val="clear" w:color="auto" w:fill="F7F7F7"/>
          <w:lang w:val="en-US"/>
        </w:rPr>
        <w:t>rpc</w:t>
      </w:r>
      <w:r w:rsidR="0006534A" w:rsidRPr="00A46F18">
        <w:rPr>
          <w:color w:val="333333"/>
          <w:sz w:val="28"/>
          <w:szCs w:val="28"/>
          <w:shd w:val="clear" w:color="auto" w:fill="F7F7F7"/>
          <w:lang w:val="en-US"/>
        </w:rPr>
        <w:t>-</w:t>
      </w:r>
      <w:r w:rsidR="0006534A" w:rsidRPr="00617F0F">
        <w:rPr>
          <w:color w:val="333333"/>
          <w:sz w:val="28"/>
          <w:szCs w:val="28"/>
          <w:shd w:val="clear" w:color="auto" w:fill="F7F7F7"/>
          <w:lang w:val="en-US"/>
        </w:rPr>
        <w:t>websockets</w:t>
      </w:r>
      <w:proofErr w:type="spellEnd"/>
      <w:r w:rsidR="0006534A" w:rsidRPr="00A46F18">
        <w:rPr>
          <w:color w:val="333333"/>
          <w:sz w:val="28"/>
          <w:szCs w:val="28"/>
          <w:shd w:val="clear" w:color="auto" w:fill="F7F7F7"/>
          <w:lang w:val="en-US"/>
        </w:rPr>
        <w:t>,</w:t>
      </w:r>
      <w:r w:rsidR="0006534A">
        <w:rPr>
          <w:color w:val="333333"/>
          <w:sz w:val="28"/>
          <w:szCs w:val="28"/>
          <w:shd w:val="clear" w:color="auto" w:fill="F7F7F7"/>
          <w:lang w:val="en-US"/>
        </w:rPr>
        <w:t xml:space="preserve"> event/subscribe/emit</w:t>
      </w:r>
    </w:p>
    <w:p w:rsidR="0006534A" w:rsidRDefault="001261D0" w:rsidP="0006534A">
      <w:pPr>
        <w:pStyle w:val="HTML"/>
        <w:shd w:val="clear" w:color="auto" w:fill="F7F7F7"/>
        <w:rPr>
          <w:color w:val="333333"/>
          <w:sz w:val="28"/>
          <w:szCs w:val="28"/>
          <w:shd w:val="clear" w:color="auto" w:fill="F7F7F7"/>
          <w:lang w:val="en-US"/>
        </w:rPr>
      </w:pPr>
      <w:r>
        <w:rPr>
          <w:noProof/>
          <w:color w:val="333333"/>
          <w:sz w:val="28"/>
          <w:szCs w:val="28"/>
          <w:shd w:val="clear" w:color="auto" w:fill="F7F7F7"/>
        </w:rPr>
        <w:drawing>
          <wp:inline distT="0" distB="0" distL="0" distR="0">
            <wp:extent cx="6648450" cy="2781300"/>
            <wp:effectExtent l="19050" t="19050" r="19050" b="190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781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261D0" w:rsidRDefault="001261D0" w:rsidP="0006534A">
      <w:pPr>
        <w:pStyle w:val="HTML"/>
        <w:shd w:val="clear" w:color="auto" w:fill="F7F7F7"/>
        <w:rPr>
          <w:color w:val="333333"/>
          <w:sz w:val="28"/>
          <w:szCs w:val="28"/>
          <w:shd w:val="clear" w:color="auto" w:fill="F7F7F7"/>
          <w:lang w:val="en-US"/>
        </w:rPr>
      </w:pPr>
      <w:r>
        <w:rPr>
          <w:noProof/>
          <w:color w:val="333333"/>
          <w:sz w:val="28"/>
          <w:szCs w:val="28"/>
          <w:shd w:val="clear" w:color="auto" w:fill="F7F7F7"/>
        </w:rPr>
        <w:drawing>
          <wp:inline distT="0" distB="0" distL="0" distR="0">
            <wp:extent cx="5572125" cy="3619500"/>
            <wp:effectExtent l="19050" t="19050" r="28575" b="190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125" cy="3619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6534A" w:rsidRDefault="0006534A" w:rsidP="0006534A">
      <w:pPr>
        <w:pStyle w:val="HTML"/>
        <w:shd w:val="clear" w:color="auto" w:fill="F7F7F7"/>
        <w:rPr>
          <w:color w:val="333333"/>
          <w:sz w:val="28"/>
          <w:szCs w:val="28"/>
          <w:shd w:val="clear" w:color="auto" w:fill="F7F7F7"/>
          <w:lang w:val="en-US"/>
        </w:rPr>
      </w:pPr>
    </w:p>
    <w:p w:rsidR="0006534A" w:rsidRPr="00A46F18" w:rsidRDefault="0006534A" w:rsidP="0006534A">
      <w:pPr>
        <w:pStyle w:val="HTML"/>
        <w:shd w:val="clear" w:color="auto" w:fill="F7F7F7"/>
        <w:rPr>
          <w:color w:val="333333"/>
          <w:sz w:val="24"/>
          <w:szCs w:val="24"/>
          <w:lang w:val="en-US"/>
        </w:rPr>
      </w:pPr>
    </w:p>
    <w:p w:rsidR="00723118" w:rsidRPr="00566A00" w:rsidRDefault="00880AB5" w:rsidP="00523D8B">
      <w:pPr>
        <w:pStyle w:val="HTML"/>
        <w:numPr>
          <w:ilvl w:val="0"/>
          <w:numId w:val="1"/>
        </w:numPr>
        <w:shd w:val="clear" w:color="auto" w:fill="F7F7F7"/>
        <w:jc w:val="both"/>
        <w:rPr>
          <w:b/>
          <w:sz w:val="28"/>
          <w:szCs w:val="28"/>
          <w:lang w:val="en-US"/>
        </w:rPr>
      </w:pPr>
      <w:proofErr w:type="spellStart"/>
      <w:r>
        <w:rPr>
          <w:b/>
          <w:sz w:val="28"/>
          <w:szCs w:val="28"/>
          <w:lang w:val="en-US"/>
        </w:rPr>
        <w:t>WebSockets</w:t>
      </w:r>
      <w:proofErr w:type="spellEnd"/>
      <w:r w:rsidR="0047527A" w:rsidRPr="00566A00">
        <w:rPr>
          <w:b/>
          <w:sz w:val="28"/>
          <w:szCs w:val="28"/>
          <w:lang w:val="en-US"/>
        </w:rPr>
        <w:t xml:space="preserve">: </w:t>
      </w:r>
      <w:proofErr w:type="spellStart"/>
      <w:r w:rsidR="0047527A" w:rsidRPr="00566A00">
        <w:rPr>
          <w:color w:val="333333"/>
          <w:sz w:val="28"/>
          <w:szCs w:val="28"/>
          <w:shd w:val="clear" w:color="auto" w:fill="F7F7F7"/>
          <w:lang w:val="en-US"/>
        </w:rPr>
        <w:t>rpc-websockets</w:t>
      </w:r>
      <w:proofErr w:type="spellEnd"/>
      <w:r w:rsidR="0047527A" w:rsidRPr="00566A00">
        <w:rPr>
          <w:color w:val="333333"/>
          <w:sz w:val="28"/>
          <w:szCs w:val="28"/>
          <w:shd w:val="clear" w:color="auto" w:fill="F7F7F7"/>
          <w:lang w:val="en-US"/>
        </w:rPr>
        <w:t xml:space="preserve">, </w:t>
      </w:r>
      <w:r w:rsidR="00566A00">
        <w:rPr>
          <w:color w:val="333333"/>
          <w:sz w:val="28"/>
          <w:szCs w:val="28"/>
          <w:shd w:val="clear" w:color="auto" w:fill="F7F7F7"/>
          <w:lang w:val="en-US"/>
        </w:rPr>
        <w:t>notify</w:t>
      </w:r>
    </w:p>
    <w:p w:rsidR="0047527A" w:rsidRDefault="0047527A" w:rsidP="0047527A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7527A" w:rsidRDefault="00645692" w:rsidP="0047527A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781175"/>
            <wp:effectExtent l="0" t="0" r="952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78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527A" w:rsidRDefault="00585834" w:rsidP="0047527A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743700" cy="2447925"/>
            <wp:effectExtent l="19050" t="19050" r="19050" b="2857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43700" cy="2447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66A00" w:rsidRDefault="00566A00" w:rsidP="0047527A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6306F" w:rsidRPr="00A46F18" w:rsidRDefault="0006306F" w:rsidP="008E336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6306F" w:rsidRPr="00A46F18" w:rsidRDefault="0006306F" w:rsidP="008E336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23118" w:rsidRPr="00A46F18" w:rsidRDefault="00723118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23118" w:rsidRPr="00A46F18" w:rsidRDefault="00723118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23118" w:rsidRPr="00A46F18" w:rsidRDefault="00723118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23118" w:rsidRPr="00A46F18" w:rsidRDefault="00723118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01C9B" w:rsidRPr="00A46F18" w:rsidRDefault="00401C9B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01C9B" w:rsidRPr="00A46F18" w:rsidRDefault="00401C9B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01C9B" w:rsidRPr="00A46F18" w:rsidRDefault="00401C9B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01C9B" w:rsidRPr="00A46F18" w:rsidRDefault="00401C9B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01C9B" w:rsidRPr="00A46F18" w:rsidRDefault="00401C9B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2202D" w:rsidRPr="00880AB5" w:rsidRDefault="00880AB5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s</w:t>
      </w:r>
      <w:proofErr w:type="spellEnd"/>
      <w:r w:rsidR="00D2202D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="00D2202D">
        <w:rPr>
          <w:rFonts w:ascii="Courier New" w:hAnsi="Courier New" w:cs="Courier New"/>
          <w:b/>
          <w:sz w:val="28"/>
          <w:szCs w:val="28"/>
        </w:rPr>
        <w:t>сервер</w:t>
      </w:r>
      <w:r w:rsidR="00D2202D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D2202D" w:rsidRPr="00D2202D">
        <w:rPr>
          <w:lang w:val="en-US"/>
        </w:rPr>
        <w:t xml:space="preserve"> </w:t>
      </w:r>
      <w:hyperlink r:id="rId41" w:history="1">
        <w:r w:rsidR="00D2202D" w:rsidRPr="00D2202D">
          <w:rPr>
            <w:rStyle w:val="a9"/>
            <w:lang w:val="en-US"/>
          </w:rPr>
          <w:t>https://habr.com/ru/company/ruvds/blog/424557/</w:t>
        </w:r>
      </w:hyperlink>
    </w:p>
    <w:p w:rsidR="00D2202D" w:rsidRPr="00880AB5" w:rsidRDefault="00880AB5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s</w:t>
      </w:r>
      <w:proofErr w:type="spellEnd"/>
      <w:r w:rsidR="00D2202D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="00D2202D">
        <w:rPr>
          <w:rFonts w:ascii="Courier New" w:hAnsi="Courier New" w:cs="Courier New"/>
          <w:b/>
          <w:sz w:val="28"/>
          <w:szCs w:val="28"/>
        </w:rPr>
        <w:t>сервер</w:t>
      </w:r>
      <w:r w:rsidR="00D2202D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D2202D" w:rsidRPr="00880AB5">
        <w:rPr>
          <w:lang w:val="en-US"/>
        </w:rPr>
        <w:t xml:space="preserve"> </w:t>
      </w:r>
      <w:hyperlink r:id="rId42" w:history="1">
        <w:r w:rsidR="00D2202D" w:rsidRPr="00880AB5">
          <w:rPr>
            <w:rStyle w:val="a9"/>
            <w:lang w:val="en-US"/>
          </w:rPr>
          <w:t>https://www.npmjs.com/package/</w:t>
        </w:r>
        <w:r>
          <w:rPr>
            <w:rStyle w:val="a9"/>
            <w:lang w:val="en-US"/>
          </w:rPr>
          <w:t>WebSocket</w:t>
        </w:r>
      </w:hyperlink>
    </w:p>
    <w:p w:rsidR="00D90743" w:rsidRPr="00880AB5" w:rsidRDefault="00880AB5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s</w:t>
      </w:r>
      <w:proofErr w:type="spellEnd"/>
      <w:r w:rsidR="00D2202D" w:rsidRPr="00D90743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="00D2202D" w:rsidRPr="00D90743">
        <w:rPr>
          <w:rFonts w:ascii="Courier New" w:hAnsi="Courier New" w:cs="Courier New"/>
          <w:b/>
          <w:sz w:val="28"/>
          <w:szCs w:val="28"/>
        </w:rPr>
        <w:t>сервер</w:t>
      </w:r>
      <w:r w:rsidR="00D2202D" w:rsidRPr="00D90743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D90743" w:rsidRPr="00880AB5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hyperlink r:id="rId43" w:history="1">
        <w:r w:rsidR="00D90743" w:rsidRPr="00880AB5">
          <w:rPr>
            <w:rStyle w:val="a9"/>
            <w:lang w:val="en-US"/>
          </w:rPr>
          <w:t>https://www.npmjs.com/package/websocket-without-native</w:t>
        </w:r>
      </w:hyperlink>
    </w:p>
    <w:p w:rsidR="00D2202D" w:rsidRPr="00880AB5" w:rsidRDefault="00880AB5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s</w:t>
      </w:r>
      <w:proofErr w:type="spellEnd"/>
      <w:r w:rsidR="00D2202D" w:rsidRPr="00D90743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="00D2202D" w:rsidRPr="00D90743">
        <w:rPr>
          <w:rFonts w:ascii="Courier New" w:hAnsi="Courier New" w:cs="Courier New"/>
          <w:b/>
          <w:sz w:val="28"/>
          <w:szCs w:val="28"/>
        </w:rPr>
        <w:t>сервер</w:t>
      </w:r>
      <w:r w:rsidR="00D2202D" w:rsidRPr="00D90743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2439C3" w:rsidRPr="00880AB5">
        <w:rPr>
          <w:lang w:val="en-US"/>
        </w:rPr>
        <w:t xml:space="preserve"> </w:t>
      </w:r>
      <w:hyperlink r:id="rId44" w:history="1">
        <w:r w:rsidR="002439C3" w:rsidRPr="00880AB5">
          <w:rPr>
            <w:rStyle w:val="a9"/>
            <w:lang w:val="en-US"/>
          </w:rPr>
          <w:t>https://www.npmjs.com/package/ws</w:t>
        </w:r>
      </w:hyperlink>
    </w:p>
    <w:p w:rsidR="00D2202D" w:rsidRPr="00880AB5" w:rsidRDefault="00880AB5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s</w:t>
      </w:r>
      <w:proofErr w:type="spellEnd"/>
      <w:r w:rsidR="00D2202D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="00D2202D">
        <w:rPr>
          <w:rFonts w:ascii="Courier New" w:hAnsi="Courier New" w:cs="Courier New"/>
          <w:b/>
          <w:sz w:val="28"/>
          <w:szCs w:val="28"/>
        </w:rPr>
        <w:t>сервер</w:t>
      </w:r>
      <w:r w:rsidR="00D2202D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6A42B8" w:rsidRPr="00880AB5">
        <w:rPr>
          <w:lang w:val="en-US"/>
        </w:rPr>
        <w:t xml:space="preserve"> </w:t>
      </w:r>
      <w:hyperlink r:id="rId45" w:history="1">
        <w:r w:rsidR="006A42B8" w:rsidRPr="00880AB5">
          <w:rPr>
            <w:rStyle w:val="a9"/>
            <w:lang w:val="en-US"/>
          </w:rPr>
          <w:t>https://learn.javascript.ru/websockets</w:t>
        </w:r>
      </w:hyperlink>
      <w:r w:rsidR="001D0D24" w:rsidRPr="00880AB5">
        <w:rPr>
          <w:lang w:val="en-US"/>
        </w:rPr>
        <w:t xml:space="preserve"> </w:t>
      </w:r>
    </w:p>
    <w:p w:rsidR="00D2202D" w:rsidRPr="00880AB5" w:rsidRDefault="00880AB5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s</w:t>
      </w:r>
      <w:proofErr w:type="spellEnd"/>
      <w:r w:rsidR="00D2202D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="00D2202D">
        <w:rPr>
          <w:rFonts w:ascii="Courier New" w:hAnsi="Courier New" w:cs="Courier New"/>
          <w:b/>
          <w:sz w:val="28"/>
          <w:szCs w:val="28"/>
        </w:rPr>
        <w:t>сервер</w:t>
      </w:r>
      <w:r w:rsidR="00D2202D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215789" w:rsidRPr="00880AB5">
        <w:rPr>
          <w:lang w:val="en-US"/>
        </w:rPr>
        <w:t xml:space="preserve"> </w:t>
      </w:r>
      <w:hyperlink r:id="rId46" w:history="1">
        <w:r w:rsidR="00215789" w:rsidRPr="00880AB5">
          <w:rPr>
            <w:rStyle w:val="a9"/>
            <w:lang w:val="en-US"/>
          </w:rPr>
          <w:t>https://www.programmableweb.com/news/what-websockets-push-styled-api-and-how-does-it-work/analysis/2017/04/20</w:t>
        </w:r>
      </w:hyperlink>
    </w:p>
    <w:p w:rsidR="00D2202D" w:rsidRPr="009265E3" w:rsidRDefault="009265E3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nodemon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npm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 install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nodemon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 –g  </w:t>
      </w:r>
    </w:p>
    <w:p w:rsidR="00D2202D" w:rsidRPr="009265E3" w:rsidRDefault="00D2202D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2202D" w:rsidRPr="009265E3" w:rsidRDefault="00D2202D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2202D" w:rsidRPr="009265E3" w:rsidRDefault="00D2202D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2202D" w:rsidRPr="009265E3" w:rsidRDefault="00D2202D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2202D" w:rsidRPr="009265E3" w:rsidRDefault="00D2202D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C757D" w:rsidRPr="009265E3" w:rsidRDefault="000C757D" w:rsidP="000C757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sectPr w:rsidR="000C757D" w:rsidRPr="009265E3" w:rsidSect="00FD0ACF">
      <w:footerReference w:type="default" r:id="rId47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E4CA4" w:rsidRDefault="004E4CA4" w:rsidP="00AD4EA6">
      <w:pPr>
        <w:spacing w:after="0" w:line="240" w:lineRule="auto"/>
      </w:pPr>
      <w:r>
        <w:separator/>
      </w:r>
    </w:p>
  </w:endnote>
  <w:endnote w:type="continuationSeparator" w:id="0">
    <w:p w:rsidR="004E4CA4" w:rsidRDefault="004E4CA4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81902177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E3FC2">
          <w:rPr>
            <w:noProof/>
          </w:rPr>
          <w:t>2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E4CA4" w:rsidRDefault="004E4CA4" w:rsidP="00AD4EA6">
      <w:pPr>
        <w:spacing w:after="0" w:line="240" w:lineRule="auto"/>
      </w:pPr>
      <w:r>
        <w:separator/>
      </w:r>
    </w:p>
  </w:footnote>
  <w:footnote w:type="continuationSeparator" w:id="0">
    <w:p w:rsidR="004E4CA4" w:rsidRDefault="004E4CA4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681B2300"/>
    <w:multiLevelType w:val="hybridMultilevel"/>
    <w:tmpl w:val="BD90B748"/>
    <w:lvl w:ilvl="0" w:tplc="DD2A28F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9"/>
  </w:num>
  <w:num w:numId="2">
    <w:abstractNumId w:val="4"/>
  </w:num>
  <w:num w:numId="3">
    <w:abstractNumId w:val="3"/>
  </w:num>
  <w:num w:numId="4">
    <w:abstractNumId w:val="18"/>
  </w:num>
  <w:num w:numId="5">
    <w:abstractNumId w:val="7"/>
  </w:num>
  <w:num w:numId="6">
    <w:abstractNumId w:val="21"/>
  </w:num>
  <w:num w:numId="7">
    <w:abstractNumId w:val="17"/>
  </w:num>
  <w:num w:numId="8">
    <w:abstractNumId w:val="20"/>
  </w:num>
  <w:num w:numId="9">
    <w:abstractNumId w:val="14"/>
  </w:num>
  <w:num w:numId="10">
    <w:abstractNumId w:val="23"/>
  </w:num>
  <w:num w:numId="11">
    <w:abstractNumId w:val="16"/>
  </w:num>
  <w:num w:numId="12">
    <w:abstractNumId w:val="0"/>
  </w:num>
  <w:num w:numId="13">
    <w:abstractNumId w:val="11"/>
  </w:num>
  <w:num w:numId="14">
    <w:abstractNumId w:val="10"/>
  </w:num>
  <w:num w:numId="15">
    <w:abstractNumId w:val="10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5"/>
  </w:num>
  <w:num w:numId="17">
    <w:abstractNumId w:val="12"/>
  </w:num>
  <w:num w:numId="18">
    <w:abstractNumId w:val="9"/>
  </w:num>
  <w:num w:numId="19">
    <w:abstractNumId w:val="6"/>
  </w:num>
  <w:num w:numId="20">
    <w:abstractNumId w:val="13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20F24"/>
    <w:rsid w:val="00023D21"/>
    <w:rsid w:val="0003511B"/>
    <w:rsid w:val="000438C6"/>
    <w:rsid w:val="00044C8F"/>
    <w:rsid w:val="000471BF"/>
    <w:rsid w:val="00051116"/>
    <w:rsid w:val="00052F79"/>
    <w:rsid w:val="0005363E"/>
    <w:rsid w:val="00055744"/>
    <w:rsid w:val="000577DA"/>
    <w:rsid w:val="0006306F"/>
    <w:rsid w:val="0006534A"/>
    <w:rsid w:val="0006777B"/>
    <w:rsid w:val="000748D0"/>
    <w:rsid w:val="00087A02"/>
    <w:rsid w:val="0009523E"/>
    <w:rsid w:val="000A5B6B"/>
    <w:rsid w:val="000A639F"/>
    <w:rsid w:val="000B6079"/>
    <w:rsid w:val="000C2510"/>
    <w:rsid w:val="000C757D"/>
    <w:rsid w:val="000D3DC3"/>
    <w:rsid w:val="000D6612"/>
    <w:rsid w:val="000F71D3"/>
    <w:rsid w:val="00101EF7"/>
    <w:rsid w:val="001046E2"/>
    <w:rsid w:val="001140CA"/>
    <w:rsid w:val="00114CDC"/>
    <w:rsid w:val="001261D0"/>
    <w:rsid w:val="00126225"/>
    <w:rsid w:val="0015728A"/>
    <w:rsid w:val="00160A63"/>
    <w:rsid w:val="00167CAA"/>
    <w:rsid w:val="00175442"/>
    <w:rsid w:val="00183E1A"/>
    <w:rsid w:val="00187B81"/>
    <w:rsid w:val="0019251A"/>
    <w:rsid w:val="00192585"/>
    <w:rsid w:val="001963E6"/>
    <w:rsid w:val="001B6092"/>
    <w:rsid w:val="001D0D24"/>
    <w:rsid w:val="001D5E13"/>
    <w:rsid w:val="001D7087"/>
    <w:rsid w:val="001E6002"/>
    <w:rsid w:val="001F1AF6"/>
    <w:rsid w:val="002015E5"/>
    <w:rsid w:val="002065E9"/>
    <w:rsid w:val="00207C43"/>
    <w:rsid w:val="00215789"/>
    <w:rsid w:val="00220B38"/>
    <w:rsid w:val="0022412C"/>
    <w:rsid w:val="00225DA4"/>
    <w:rsid w:val="002362EF"/>
    <w:rsid w:val="002363E9"/>
    <w:rsid w:val="00240B03"/>
    <w:rsid w:val="00241EA9"/>
    <w:rsid w:val="00242449"/>
    <w:rsid w:val="002439C3"/>
    <w:rsid w:val="00243B43"/>
    <w:rsid w:val="002551B0"/>
    <w:rsid w:val="002566D9"/>
    <w:rsid w:val="0026507D"/>
    <w:rsid w:val="002709B0"/>
    <w:rsid w:val="00277DC3"/>
    <w:rsid w:val="00277E9F"/>
    <w:rsid w:val="002850C2"/>
    <w:rsid w:val="00287EDF"/>
    <w:rsid w:val="002A187E"/>
    <w:rsid w:val="002B1388"/>
    <w:rsid w:val="002B2ED6"/>
    <w:rsid w:val="002C5EAE"/>
    <w:rsid w:val="002C6C45"/>
    <w:rsid w:val="002D1151"/>
    <w:rsid w:val="002D1161"/>
    <w:rsid w:val="002D45C4"/>
    <w:rsid w:val="002D5418"/>
    <w:rsid w:val="002E3061"/>
    <w:rsid w:val="002F43AC"/>
    <w:rsid w:val="00304EB7"/>
    <w:rsid w:val="00307C0C"/>
    <w:rsid w:val="003107C7"/>
    <w:rsid w:val="00311B78"/>
    <w:rsid w:val="00311C3E"/>
    <w:rsid w:val="003128D3"/>
    <w:rsid w:val="00312BBB"/>
    <w:rsid w:val="00314EDC"/>
    <w:rsid w:val="0032003E"/>
    <w:rsid w:val="0032086E"/>
    <w:rsid w:val="00322965"/>
    <w:rsid w:val="00333944"/>
    <w:rsid w:val="00340161"/>
    <w:rsid w:val="0034645E"/>
    <w:rsid w:val="0035103A"/>
    <w:rsid w:val="00351A3B"/>
    <w:rsid w:val="00355C14"/>
    <w:rsid w:val="00361485"/>
    <w:rsid w:val="00365905"/>
    <w:rsid w:val="00366F08"/>
    <w:rsid w:val="003673FF"/>
    <w:rsid w:val="00372FC8"/>
    <w:rsid w:val="0037622B"/>
    <w:rsid w:val="00384004"/>
    <w:rsid w:val="00385D8B"/>
    <w:rsid w:val="00391E6A"/>
    <w:rsid w:val="003A4AAE"/>
    <w:rsid w:val="003B0BFC"/>
    <w:rsid w:val="003B2034"/>
    <w:rsid w:val="003B2453"/>
    <w:rsid w:val="003B40C6"/>
    <w:rsid w:val="003C2417"/>
    <w:rsid w:val="003C5F37"/>
    <w:rsid w:val="003C624E"/>
    <w:rsid w:val="003D108D"/>
    <w:rsid w:val="003F520D"/>
    <w:rsid w:val="00400AB5"/>
    <w:rsid w:val="00401654"/>
    <w:rsid w:val="00401C9B"/>
    <w:rsid w:val="00407EF2"/>
    <w:rsid w:val="004132ED"/>
    <w:rsid w:val="004511FF"/>
    <w:rsid w:val="004543D8"/>
    <w:rsid w:val="0046100E"/>
    <w:rsid w:val="00461C2B"/>
    <w:rsid w:val="00465F91"/>
    <w:rsid w:val="00471CF2"/>
    <w:rsid w:val="0047527A"/>
    <w:rsid w:val="00480A8E"/>
    <w:rsid w:val="00491ECE"/>
    <w:rsid w:val="0049413B"/>
    <w:rsid w:val="00496C14"/>
    <w:rsid w:val="00496D5F"/>
    <w:rsid w:val="004A5447"/>
    <w:rsid w:val="004B0991"/>
    <w:rsid w:val="004B2510"/>
    <w:rsid w:val="004B2C31"/>
    <w:rsid w:val="004B4BB8"/>
    <w:rsid w:val="004C70A1"/>
    <w:rsid w:val="004D124B"/>
    <w:rsid w:val="004E4CA4"/>
    <w:rsid w:val="004F6B73"/>
    <w:rsid w:val="00505A85"/>
    <w:rsid w:val="00510C38"/>
    <w:rsid w:val="00512ABE"/>
    <w:rsid w:val="00514014"/>
    <w:rsid w:val="00520627"/>
    <w:rsid w:val="00533C2E"/>
    <w:rsid w:val="0053408E"/>
    <w:rsid w:val="005375DD"/>
    <w:rsid w:val="00537832"/>
    <w:rsid w:val="00542DA1"/>
    <w:rsid w:val="00554358"/>
    <w:rsid w:val="00566A00"/>
    <w:rsid w:val="00571B5C"/>
    <w:rsid w:val="00582131"/>
    <w:rsid w:val="00585834"/>
    <w:rsid w:val="00586EE7"/>
    <w:rsid w:val="005A500D"/>
    <w:rsid w:val="005A5110"/>
    <w:rsid w:val="005A56D3"/>
    <w:rsid w:val="005C6616"/>
    <w:rsid w:val="005D4BB2"/>
    <w:rsid w:val="005D7544"/>
    <w:rsid w:val="005E3C06"/>
    <w:rsid w:val="005F15C2"/>
    <w:rsid w:val="005F5162"/>
    <w:rsid w:val="006059FE"/>
    <w:rsid w:val="00616272"/>
    <w:rsid w:val="00616FFA"/>
    <w:rsid w:val="00617F0F"/>
    <w:rsid w:val="00623073"/>
    <w:rsid w:val="00641F7C"/>
    <w:rsid w:val="006424E5"/>
    <w:rsid w:val="00645692"/>
    <w:rsid w:val="00651227"/>
    <w:rsid w:val="00653E3C"/>
    <w:rsid w:val="00657063"/>
    <w:rsid w:val="00661C28"/>
    <w:rsid w:val="006738EE"/>
    <w:rsid w:val="00682A48"/>
    <w:rsid w:val="00690779"/>
    <w:rsid w:val="00692D0D"/>
    <w:rsid w:val="006A42B8"/>
    <w:rsid w:val="006A5120"/>
    <w:rsid w:val="006B2738"/>
    <w:rsid w:val="006B598E"/>
    <w:rsid w:val="006D315F"/>
    <w:rsid w:val="006D4077"/>
    <w:rsid w:val="006E771A"/>
    <w:rsid w:val="006E7808"/>
    <w:rsid w:val="006F0186"/>
    <w:rsid w:val="006F24B1"/>
    <w:rsid w:val="00700269"/>
    <w:rsid w:val="00701170"/>
    <w:rsid w:val="00704AA8"/>
    <w:rsid w:val="00704F1B"/>
    <w:rsid w:val="007072CC"/>
    <w:rsid w:val="007103E2"/>
    <w:rsid w:val="00723118"/>
    <w:rsid w:val="00725EFE"/>
    <w:rsid w:val="007402BF"/>
    <w:rsid w:val="00757BC0"/>
    <w:rsid w:val="007706BB"/>
    <w:rsid w:val="00770CC7"/>
    <w:rsid w:val="00781114"/>
    <w:rsid w:val="00786174"/>
    <w:rsid w:val="007867DF"/>
    <w:rsid w:val="00792906"/>
    <w:rsid w:val="00792ED5"/>
    <w:rsid w:val="00796A1C"/>
    <w:rsid w:val="007A20DC"/>
    <w:rsid w:val="007A62B9"/>
    <w:rsid w:val="007B4262"/>
    <w:rsid w:val="007B6BFF"/>
    <w:rsid w:val="007C37E7"/>
    <w:rsid w:val="007C5398"/>
    <w:rsid w:val="007C7856"/>
    <w:rsid w:val="007D4078"/>
    <w:rsid w:val="007E4846"/>
    <w:rsid w:val="007F2CCF"/>
    <w:rsid w:val="0082186D"/>
    <w:rsid w:val="00823E58"/>
    <w:rsid w:val="0082443F"/>
    <w:rsid w:val="00844773"/>
    <w:rsid w:val="00846A34"/>
    <w:rsid w:val="0085654D"/>
    <w:rsid w:val="00880AB5"/>
    <w:rsid w:val="008841EF"/>
    <w:rsid w:val="00897B9B"/>
    <w:rsid w:val="008A486B"/>
    <w:rsid w:val="008A746F"/>
    <w:rsid w:val="008B148C"/>
    <w:rsid w:val="008B253B"/>
    <w:rsid w:val="008B4B24"/>
    <w:rsid w:val="008D5DFE"/>
    <w:rsid w:val="008E1D53"/>
    <w:rsid w:val="008E3364"/>
    <w:rsid w:val="008F4D26"/>
    <w:rsid w:val="00915DED"/>
    <w:rsid w:val="009265E3"/>
    <w:rsid w:val="00934A2E"/>
    <w:rsid w:val="009402AF"/>
    <w:rsid w:val="00942319"/>
    <w:rsid w:val="00953188"/>
    <w:rsid w:val="0095426B"/>
    <w:rsid w:val="00954C7D"/>
    <w:rsid w:val="00967800"/>
    <w:rsid w:val="009735C2"/>
    <w:rsid w:val="00985397"/>
    <w:rsid w:val="00996355"/>
    <w:rsid w:val="009A060A"/>
    <w:rsid w:val="009A3A8D"/>
    <w:rsid w:val="009A478D"/>
    <w:rsid w:val="009B2B8D"/>
    <w:rsid w:val="009C04C4"/>
    <w:rsid w:val="009C4640"/>
    <w:rsid w:val="009C7D78"/>
    <w:rsid w:val="009D0A92"/>
    <w:rsid w:val="009D6D1B"/>
    <w:rsid w:val="009E6010"/>
    <w:rsid w:val="009E766D"/>
    <w:rsid w:val="009F1E57"/>
    <w:rsid w:val="009F2C01"/>
    <w:rsid w:val="009F3DF6"/>
    <w:rsid w:val="009F45D4"/>
    <w:rsid w:val="00A039E7"/>
    <w:rsid w:val="00A10CA9"/>
    <w:rsid w:val="00A122DF"/>
    <w:rsid w:val="00A16D22"/>
    <w:rsid w:val="00A235A2"/>
    <w:rsid w:val="00A23BB5"/>
    <w:rsid w:val="00A46F18"/>
    <w:rsid w:val="00A54FA2"/>
    <w:rsid w:val="00A660D8"/>
    <w:rsid w:val="00A75667"/>
    <w:rsid w:val="00A834BD"/>
    <w:rsid w:val="00A92BFB"/>
    <w:rsid w:val="00A94915"/>
    <w:rsid w:val="00AA1949"/>
    <w:rsid w:val="00AC6056"/>
    <w:rsid w:val="00AD0971"/>
    <w:rsid w:val="00AD2A6D"/>
    <w:rsid w:val="00AD4EA6"/>
    <w:rsid w:val="00AE6403"/>
    <w:rsid w:val="00B0599C"/>
    <w:rsid w:val="00B06657"/>
    <w:rsid w:val="00B17784"/>
    <w:rsid w:val="00B241AB"/>
    <w:rsid w:val="00B258CC"/>
    <w:rsid w:val="00B30293"/>
    <w:rsid w:val="00B3032B"/>
    <w:rsid w:val="00B33457"/>
    <w:rsid w:val="00B47933"/>
    <w:rsid w:val="00B710D3"/>
    <w:rsid w:val="00B82512"/>
    <w:rsid w:val="00B85F41"/>
    <w:rsid w:val="00B90771"/>
    <w:rsid w:val="00B91D3E"/>
    <w:rsid w:val="00B93239"/>
    <w:rsid w:val="00B95FF6"/>
    <w:rsid w:val="00BA13F0"/>
    <w:rsid w:val="00BA4AC8"/>
    <w:rsid w:val="00BA4F3B"/>
    <w:rsid w:val="00BA5A17"/>
    <w:rsid w:val="00BA7107"/>
    <w:rsid w:val="00BB1902"/>
    <w:rsid w:val="00BB1A03"/>
    <w:rsid w:val="00BB41AB"/>
    <w:rsid w:val="00BB494D"/>
    <w:rsid w:val="00BB603F"/>
    <w:rsid w:val="00BC4310"/>
    <w:rsid w:val="00BC4642"/>
    <w:rsid w:val="00BD1BFE"/>
    <w:rsid w:val="00BD21FB"/>
    <w:rsid w:val="00BD5573"/>
    <w:rsid w:val="00BD7082"/>
    <w:rsid w:val="00BE40F2"/>
    <w:rsid w:val="00BF139D"/>
    <w:rsid w:val="00BF4DF6"/>
    <w:rsid w:val="00BF5C52"/>
    <w:rsid w:val="00C04C96"/>
    <w:rsid w:val="00C100F9"/>
    <w:rsid w:val="00C11B46"/>
    <w:rsid w:val="00C13BC3"/>
    <w:rsid w:val="00C22040"/>
    <w:rsid w:val="00C267C1"/>
    <w:rsid w:val="00C31046"/>
    <w:rsid w:val="00C44DAD"/>
    <w:rsid w:val="00C47502"/>
    <w:rsid w:val="00C55FCB"/>
    <w:rsid w:val="00C603C6"/>
    <w:rsid w:val="00C6191B"/>
    <w:rsid w:val="00C71BE7"/>
    <w:rsid w:val="00C737A9"/>
    <w:rsid w:val="00C73A08"/>
    <w:rsid w:val="00CA0DD4"/>
    <w:rsid w:val="00CA2E6A"/>
    <w:rsid w:val="00CA52FC"/>
    <w:rsid w:val="00CA7E5B"/>
    <w:rsid w:val="00CB4688"/>
    <w:rsid w:val="00CC18F5"/>
    <w:rsid w:val="00CC7C90"/>
    <w:rsid w:val="00CD6964"/>
    <w:rsid w:val="00D17B50"/>
    <w:rsid w:val="00D20985"/>
    <w:rsid w:val="00D2202D"/>
    <w:rsid w:val="00D2357F"/>
    <w:rsid w:val="00D32642"/>
    <w:rsid w:val="00D35AF5"/>
    <w:rsid w:val="00D61DB7"/>
    <w:rsid w:val="00D67717"/>
    <w:rsid w:val="00D74A0E"/>
    <w:rsid w:val="00D8566C"/>
    <w:rsid w:val="00D90743"/>
    <w:rsid w:val="00D90972"/>
    <w:rsid w:val="00DA667E"/>
    <w:rsid w:val="00DB1E16"/>
    <w:rsid w:val="00DD5A33"/>
    <w:rsid w:val="00DD6E5D"/>
    <w:rsid w:val="00DD7757"/>
    <w:rsid w:val="00DE3BCD"/>
    <w:rsid w:val="00DF660C"/>
    <w:rsid w:val="00E0373D"/>
    <w:rsid w:val="00E1478F"/>
    <w:rsid w:val="00E16BD6"/>
    <w:rsid w:val="00E202A3"/>
    <w:rsid w:val="00E27137"/>
    <w:rsid w:val="00E438FE"/>
    <w:rsid w:val="00E52E16"/>
    <w:rsid w:val="00E7565E"/>
    <w:rsid w:val="00E84709"/>
    <w:rsid w:val="00E91490"/>
    <w:rsid w:val="00E96E88"/>
    <w:rsid w:val="00EA7A2C"/>
    <w:rsid w:val="00EB3C23"/>
    <w:rsid w:val="00EB5D80"/>
    <w:rsid w:val="00ED368B"/>
    <w:rsid w:val="00ED57D4"/>
    <w:rsid w:val="00EE0C7D"/>
    <w:rsid w:val="00EE0DD9"/>
    <w:rsid w:val="00EE3FC2"/>
    <w:rsid w:val="00EF3A58"/>
    <w:rsid w:val="00EF4BFF"/>
    <w:rsid w:val="00F000CA"/>
    <w:rsid w:val="00F0637E"/>
    <w:rsid w:val="00F067A3"/>
    <w:rsid w:val="00F118CF"/>
    <w:rsid w:val="00F12185"/>
    <w:rsid w:val="00F24738"/>
    <w:rsid w:val="00F26789"/>
    <w:rsid w:val="00F308FC"/>
    <w:rsid w:val="00F31087"/>
    <w:rsid w:val="00F355C4"/>
    <w:rsid w:val="00F4131D"/>
    <w:rsid w:val="00F4754D"/>
    <w:rsid w:val="00F560C4"/>
    <w:rsid w:val="00F649C8"/>
    <w:rsid w:val="00F671B0"/>
    <w:rsid w:val="00F679E1"/>
    <w:rsid w:val="00F721E3"/>
    <w:rsid w:val="00F73F69"/>
    <w:rsid w:val="00F84AAF"/>
    <w:rsid w:val="00F8783B"/>
    <w:rsid w:val="00FA478A"/>
    <w:rsid w:val="00FA6915"/>
    <w:rsid w:val="00FB63EC"/>
    <w:rsid w:val="00FD0ACF"/>
    <w:rsid w:val="00FD109C"/>
    <w:rsid w:val="00FD5534"/>
    <w:rsid w:val="00FE3402"/>
    <w:rsid w:val="00FE3F54"/>
    <w:rsid w:val="00FF3EBB"/>
    <w:rsid w:val="00FF46F4"/>
    <w:rsid w:val="00FF5009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3EF319E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hyperlink" Target="https://www.npmjs.com/package/websocket" TargetMode="External"/><Relationship Id="rId47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image" Target="media/image18.png"/><Relationship Id="rId11" Type="http://schemas.openxmlformats.org/officeDocument/2006/relationships/image" Target="media/image2.png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hyperlink" Target="https://learn.javascript.ru/websockets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hyperlink" Target="https://www.npmjs.com/package/ws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learn.javascript.ru/websockets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hyperlink" Target="https://www.npmjs.com/package/websocket-without-native" TargetMode="External"/><Relationship Id="rId48" Type="http://schemas.openxmlformats.org/officeDocument/2006/relationships/fontTable" Target="fontTable.xml"/><Relationship Id="rId8" Type="http://schemas.openxmlformats.org/officeDocument/2006/relationships/hyperlink" Target="https://tools.ietf.org/html/rfc6455" TargetMode="External"/><Relationship Id="rId3" Type="http://schemas.openxmlformats.org/officeDocument/2006/relationships/styles" Target="styles.xml"/><Relationship Id="rId12" Type="http://schemas.openxmlformats.org/officeDocument/2006/relationships/hyperlink" Target="https://github.com/websockets/ws" TargetMode="External"/><Relationship Id="rId17" Type="http://schemas.openxmlformats.org/officeDocument/2006/relationships/package" Target="embeddings/_________Microsoft_Visio1.vsdx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hyperlink" Target="https://www.programmableweb.com/news/what-websockets-push-styled-api-and-how-does-it-work/analysis/2017/04/20" TargetMode="External"/><Relationship Id="rId20" Type="http://schemas.openxmlformats.org/officeDocument/2006/relationships/image" Target="media/image9.png"/><Relationship Id="rId41" Type="http://schemas.openxmlformats.org/officeDocument/2006/relationships/hyperlink" Target="https://habr.com/ru/company/ruvds/blog/424557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25A0E23-3BC0-465B-8DB1-B338C6B5C4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</TotalTime>
  <Pages>12</Pages>
  <Words>317</Words>
  <Characters>1808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1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Дубовик Марина Владимировна</cp:lastModifiedBy>
  <cp:revision>12</cp:revision>
  <dcterms:created xsi:type="dcterms:W3CDTF">2019-09-10T19:16:00Z</dcterms:created>
  <dcterms:modified xsi:type="dcterms:W3CDTF">2024-09-30T17:27:00Z</dcterms:modified>
</cp:coreProperties>
</file>